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956B359" w14:textId="1938B904" w:rsidR="00327B47" w:rsidRDefault="00F73171" w:rsidP="00F73171">
      <w:pPr>
        <w:spacing w:line="360" w:lineRule="auto"/>
        <w:ind w:right="118"/>
        <w:jc w:val="center"/>
        <w:rPr>
          <w:rStyle w:val="SubtleEmphasis"/>
          <w:b/>
          <w:bCs/>
          <w:i w:val="0"/>
          <w:iCs w:val="0"/>
          <w:color w:val="2F3239" w:themeColor="text1"/>
        </w:rPr>
      </w:pPr>
      <w:r>
        <w:rPr>
          <w:rStyle w:val="SubtleEmphasis"/>
          <w:b/>
          <w:bCs/>
          <w:i w:val="0"/>
          <w:iCs w:val="0"/>
          <w:color w:val="2F3239" w:themeColor="text1"/>
        </w:rPr>
        <w:t>Specializētais laukums ar tehnoloģisko a</w:t>
      </w:r>
      <w:r w:rsidRPr="005512AB">
        <w:rPr>
          <w:rStyle w:val="SubtleEmphasis"/>
          <w:b/>
          <w:bCs/>
          <w:i w:val="0"/>
          <w:iCs w:val="0"/>
          <w:color w:val="2F3239" w:themeColor="text1"/>
        </w:rPr>
        <w:t>prīkojum</w:t>
      </w:r>
      <w:r>
        <w:rPr>
          <w:rStyle w:val="SubtleEmphasis"/>
          <w:b/>
          <w:bCs/>
          <w:i w:val="0"/>
          <w:iCs w:val="0"/>
          <w:color w:val="2F3239" w:themeColor="text1"/>
        </w:rPr>
        <w:t>u</w:t>
      </w:r>
      <w:r w:rsidRPr="005512AB">
        <w:rPr>
          <w:rStyle w:val="SubtleEmphasis"/>
          <w:b/>
          <w:bCs/>
          <w:i w:val="0"/>
          <w:iCs w:val="0"/>
          <w:color w:val="2F3239" w:themeColor="text1"/>
        </w:rPr>
        <w:t xml:space="preserve"> vagonu kārtējām </w:t>
      </w:r>
      <w:proofErr w:type="spellStart"/>
      <w:r w:rsidRPr="005512AB">
        <w:rPr>
          <w:rStyle w:val="SubtleEmphasis"/>
          <w:b/>
          <w:bCs/>
          <w:i w:val="0"/>
          <w:iCs w:val="0"/>
          <w:color w:val="2F3239" w:themeColor="text1"/>
        </w:rPr>
        <w:t>atkabes</w:t>
      </w:r>
      <w:proofErr w:type="spellEnd"/>
      <w:r w:rsidRPr="005512AB">
        <w:rPr>
          <w:rStyle w:val="SubtleEmphasis"/>
          <w:b/>
          <w:bCs/>
          <w:i w:val="0"/>
          <w:iCs w:val="0"/>
          <w:color w:val="2F3239" w:themeColor="text1"/>
        </w:rPr>
        <w:t xml:space="preserve"> remontam pie</w:t>
      </w:r>
      <w:r w:rsidR="00F830DD" w:rsidRPr="00F830DD">
        <w:rPr>
          <w:rStyle w:val="SubtleEmphasis"/>
          <w:b/>
          <w:bCs/>
          <w:i w:val="0"/>
          <w:iCs w:val="0"/>
          <w:color w:val="2F3239" w:themeColor="text1"/>
        </w:rPr>
        <w:t xml:space="preserve"> Ventspils stacijas Ventspils I B parka pievedceļiem</w:t>
      </w:r>
      <w:r>
        <w:rPr>
          <w:rStyle w:val="SubtleEmphasis"/>
          <w:b/>
          <w:bCs/>
          <w:i w:val="0"/>
          <w:iCs w:val="0"/>
          <w:color w:val="2F3239" w:themeColor="text1"/>
        </w:rPr>
        <w:t xml:space="preserve"> Nr. 36 un Nr. 37.</w:t>
      </w:r>
    </w:p>
    <w:p w14:paraId="5F8F80F4" w14:textId="77777777" w:rsidR="00F73171" w:rsidRPr="002E5060" w:rsidRDefault="00F73171" w:rsidP="00F73171">
      <w:pPr>
        <w:spacing w:after="0" w:line="360" w:lineRule="auto"/>
        <w:ind w:left="284" w:right="261"/>
        <w:jc w:val="both"/>
        <w:rPr>
          <w:color w:val="2F3239" w:themeColor="text1"/>
          <w:sz w:val="22"/>
          <w:szCs w:val="22"/>
          <w:u w:val="single"/>
        </w:rPr>
      </w:pPr>
      <w:r w:rsidRPr="002E5060">
        <w:rPr>
          <w:color w:val="2F3239" w:themeColor="text1"/>
          <w:sz w:val="22"/>
          <w:szCs w:val="22"/>
          <w:u w:val="single"/>
        </w:rPr>
        <w:t>Objekta apraksts:</w:t>
      </w:r>
    </w:p>
    <w:p w14:paraId="1F530276" w14:textId="76D82581" w:rsidR="00F73171" w:rsidRPr="002E5060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Specializētai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laukums atrodas pēc adreses </w:t>
      </w:r>
      <w:r>
        <w:rPr>
          <w:color w:val="2F3239" w:themeColor="text1"/>
          <w:sz w:val="22"/>
          <w:szCs w:val="22"/>
        </w:rPr>
        <w:t>Depo</w:t>
      </w:r>
      <w:r w:rsidRPr="002E5060">
        <w:rPr>
          <w:color w:val="2F3239" w:themeColor="text1"/>
          <w:sz w:val="22"/>
          <w:szCs w:val="22"/>
        </w:rPr>
        <w:t xml:space="preserve"> iela </w:t>
      </w:r>
      <w:r>
        <w:rPr>
          <w:color w:val="2F3239" w:themeColor="text1"/>
          <w:sz w:val="22"/>
          <w:szCs w:val="22"/>
        </w:rPr>
        <w:t>21</w:t>
      </w:r>
      <w:r w:rsidRPr="002E5060">
        <w:rPr>
          <w:color w:val="2F3239" w:themeColor="text1"/>
          <w:sz w:val="22"/>
          <w:szCs w:val="22"/>
        </w:rPr>
        <w:t xml:space="preserve">, </w:t>
      </w:r>
      <w:r>
        <w:rPr>
          <w:color w:val="2F3239" w:themeColor="text1"/>
          <w:sz w:val="22"/>
          <w:szCs w:val="22"/>
        </w:rPr>
        <w:t>Ventspilī</w:t>
      </w:r>
      <w:r w:rsidRPr="002E5060">
        <w:rPr>
          <w:color w:val="2F3239" w:themeColor="text1"/>
          <w:sz w:val="22"/>
          <w:szCs w:val="22"/>
        </w:rPr>
        <w:t>. Vagonu padošana</w:t>
      </w:r>
      <w:r>
        <w:rPr>
          <w:color w:val="2F3239" w:themeColor="text1"/>
          <w:sz w:val="22"/>
          <w:szCs w:val="22"/>
        </w:rPr>
        <w:t xml:space="preserve"> remontam</w:t>
      </w:r>
      <w:r w:rsidRPr="002E5060">
        <w:rPr>
          <w:color w:val="2F3239" w:themeColor="text1"/>
          <w:sz w:val="22"/>
          <w:szCs w:val="22"/>
        </w:rPr>
        <w:t xml:space="preserve"> uz specializētā laukuma veikta no </w:t>
      </w:r>
      <w:r>
        <w:rPr>
          <w:color w:val="2F3239" w:themeColor="text1"/>
          <w:sz w:val="22"/>
          <w:szCs w:val="22"/>
        </w:rPr>
        <w:t>Ventspils stacijas Ventspils I</w:t>
      </w:r>
      <w:r w:rsidRPr="002E5060">
        <w:rPr>
          <w:color w:val="2F3239" w:themeColor="text1"/>
          <w:sz w:val="22"/>
          <w:szCs w:val="22"/>
        </w:rPr>
        <w:t xml:space="preserve"> </w:t>
      </w:r>
      <w:r>
        <w:rPr>
          <w:color w:val="2F3239" w:themeColor="text1"/>
          <w:sz w:val="22"/>
          <w:szCs w:val="22"/>
        </w:rPr>
        <w:t>B</w:t>
      </w:r>
      <w:r w:rsidRPr="002E5060">
        <w:rPr>
          <w:color w:val="2F3239" w:themeColor="text1"/>
          <w:sz w:val="22"/>
          <w:szCs w:val="22"/>
        </w:rPr>
        <w:t xml:space="preserve"> parka uz diviem </w:t>
      </w:r>
      <w:r>
        <w:rPr>
          <w:color w:val="2F3239" w:themeColor="text1"/>
          <w:sz w:val="22"/>
          <w:szCs w:val="22"/>
        </w:rPr>
        <w:t>pieved</w:t>
      </w:r>
      <w:r w:rsidRPr="002E5060">
        <w:rPr>
          <w:color w:val="2F3239" w:themeColor="text1"/>
          <w:sz w:val="22"/>
          <w:szCs w:val="22"/>
        </w:rPr>
        <w:t>ceļiem:</w:t>
      </w:r>
    </w:p>
    <w:p w14:paraId="4E9218F8" w14:textId="188CF892" w:rsidR="00F73171" w:rsidRPr="002E5060" w:rsidRDefault="00F73171" w:rsidP="00F73171">
      <w:pPr>
        <w:pStyle w:val="ListParagraph"/>
        <w:numPr>
          <w:ilvl w:val="0"/>
          <w:numId w:val="3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>
        <w:rPr>
          <w:color w:val="2F3239" w:themeColor="text1"/>
          <w:sz w:val="22"/>
          <w:szCs w:val="22"/>
        </w:rPr>
        <w:t>strup</w:t>
      </w:r>
      <w:r w:rsidRPr="002E5060">
        <w:rPr>
          <w:color w:val="2F3239" w:themeColor="text1"/>
          <w:sz w:val="22"/>
          <w:szCs w:val="22"/>
        </w:rPr>
        <w:t xml:space="preserve">ceļš Nr. </w:t>
      </w:r>
      <w:r>
        <w:rPr>
          <w:color w:val="2F3239" w:themeColor="text1"/>
          <w:sz w:val="22"/>
          <w:szCs w:val="22"/>
        </w:rPr>
        <w:t>36</w:t>
      </w:r>
      <w:r w:rsidRPr="002E5060">
        <w:rPr>
          <w:color w:val="2F3239" w:themeColor="text1"/>
          <w:sz w:val="22"/>
          <w:szCs w:val="22"/>
        </w:rPr>
        <w:t xml:space="preserve"> ar ietilpību </w:t>
      </w:r>
      <w:r>
        <w:rPr>
          <w:color w:val="2F3239" w:themeColor="text1"/>
          <w:sz w:val="22"/>
          <w:szCs w:val="22"/>
        </w:rPr>
        <w:t>9</w:t>
      </w:r>
      <w:r w:rsidRPr="002E5060">
        <w:rPr>
          <w:color w:val="2F3239" w:themeColor="text1"/>
          <w:sz w:val="22"/>
          <w:szCs w:val="22"/>
        </w:rPr>
        <w:t xml:space="preserve"> nosacītie vagoni</w:t>
      </w:r>
      <w:r>
        <w:rPr>
          <w:color w:val="2F3239" w:themeColor="text1"/>
          <w:sz w:val="22"/>
          <w:szCs w:val="22"/>
        </w:rPr>
        <w:t xml:space="preserve"> (ceļa pilnais garums ir 130,1 m)</w:t>
      </w:r>
      <w:r w:rsidRPr="002E5060">
        <w:rPr>
          <w:color w:val="2F3239" w:themeColor="text1"/>
          <w:sz w:val="22"/>
          <w:szCs w:val="22"/>
        </w:rPr>
        <w:t>;</w:t>
      </w:r>
    </w:p>
    <w:p w14:paraId="55D4D376" w14:textId="6BF5B09A" w:rsidR="00F73171" w:rsidRPr="002E5060" w:rsidRDefault="00F73171" w:rsidP="00F73171">
      <w:pPr>
        <w:pStyle w:val="ListParagraph"/>
        <w:numPr>
          <w:ilvl w:val="0"/>
          <w:numId w:val="3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strupceļš Nr. </w:t>
      </w:r>
      <w:r>
        <w:rPr>
          <w:color w:val="2F3239" w:themeColor="text1"/>
          <w:sz w:val="22"/>
          <w:szCs w:val="22"/>
        </w:rPr>
        <w:t>37</w:t>
      </w:r>
      <w:r w:rsidRPr="002E5060">
        <w:rPr>
          <w:color w:val="2F3239" w:themeColor="text1"/>
          <w:sz w:val="22"/>
          <w:szCs w:val="22"/>
        </w:rPr>
        <w:t xml:space="preserve"> ar ietilpību 1</w:t>
      </w:r>
      <w:r>
        <w:rPr>
          <w:color w:val="2F3239" w:themeColor="text1"/>
          <w:sz w:val="22"/>
          <w:szCs w:val="22"/>
        </w:rPr>
        <w:t>0</w:t>
      </w:r>
      <w:r w:rsidRPr="002E5060">
        <w:rPr>
          <w:color w:val="2F3239" w:themeColor="text1"/>
          <w:sz w:val="22"/>
          <w:szCs w:val="22"/>
        </w:rPr>
        <w:t xml:space="preserve"> nosacīt</w:t>
      </w:r>
      <w:r>
        <w:rPr>
          <w:color w:val="2F3239" w:themeColor="text1"/>
          <w:sz w:val="22"/>
          <w:szCs w:val="22"/>
        </w:rPr>
        <w:t>us</w:t>
      </w:r>
      <w:r w:rsidRPr="002E5060">
        <w:rPr>
          <w:color w:val="2F3239" w:themeColor="text1"/>
          <w:sz w:val="22"/>
          <w:szCs w:val="22"/>
        </w:rPr>
        <w:t xml:space="preserve"> vagon</w:t>
      </w:r>
      <w:r>
        <w:rPr>
          <w:color w:val="2F3239" w:themeColor="text1"/>
          <w:sz w:val="22"/>
          <w:szCs w:val="22"/>
        </w:rPr>
        <w:t>us (ceļa pilnais garums ir 165,0 m)</w:t>
      </w:r>
      <w:r w:rsidRPr="002E5060">
        <w:rPr>
          <w:color w:val="2F3239" w:themeColor="text1"/>
          <w:sz w:val="22"/>
          <w:szCs w:val="22"/>
        </w:rPr>
        <w:t>.</w:t>
      </w:r>
    </w:p>
    <w:p w14:paraId="60C128E3" w14:textId="77777777" w:rsidR="00F73171" w:rsidRPr="002E5060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Tehnoloģiskās ierīces, ar kuram aprīkots šīs specializētais laukums ļauj nodrošināt kravas vagonu kārtējā </w:t>
      </w:r>
      <w:proofErr w:type="spellStart"/>
      <w:r w:rsidRPr="002E5060">
        <w:rPr>
          <w:color w:val="2F3239" w:themeColor="text1"/>
          <w:sz w:val="22"/>
          <w:szCs w:val="22"/>
        </w:rPr>
        <w:t>atkabes</w:t>
      </w:r>
      <w:proofErr w:type="spellEnd"/>
      <w:r w:rsidRPr="002E5060">
        <w:rPr>
          <w:color w:val="2F3239" w:themeColor="text1"/>
          <w:sz w:val="22"/>
          <w:szCs w:val="22"/>
        </w:rPr>
        <w:t xml:space="preserve"> remonta TR-1 un TR-2</w:t>
      </w:r>
      <w:r>
        <w:rPr>
          <w:color w:val="2F3239" w:themeColor="text1"/>
          <w:sz w:val="22"/>
          <w:szCs w:val="22"/>
        </w:rPr>
        <w:t xml:space="preserve"> veidu</w:t>
      </w:r>
      <w:r w:rsidRPr="002E5060">
        <w:rPr>
          <w:color w:val="2F3239" w:themeColor="text1"/>
          <w:sz w:val="22"/>
          <w:szCs w:val="22"/>
        </w:rPr>
        <w:t xml:space="preserve"> veikšanu.</w:t>
      </w:r>
    </w:p>
    <w:p w14:paraId="6D4A7031" w14:textId="1082E4B7" w:rsidR="00F73171" w:rsidRPr="002E5060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Uz </w:t>
      </w:r>
      <w:r>
        <w:rPr>
          <w:color w:val="2F3239" w:themeColor="text1"/>
          <w:sz w:val="22"/>
          <w:szCs w:val="22"/>
        </w:rPr>
        <w:t>pieved</w:t>
      </w:r>
      <w:r w:rsidRPr="002E5060">
        <w:rPr>
          <w:color w:val="2F3239" w:themeColor="text1"/>
          <w:sz w:val="22"/>
          <w:szCs w:val="22"/>
        </w:rPr>
        <w:t>ceļ</w:t>
      </w:r>
      <w:r>
        <w:rPr>
          <w:color w:val="2F3239" w:themeColor="text1"/>
          <w:sz w:val="22"/>
          <w:szCs w:val="22"/>
        </w:rPr>
        <w:t>a</w:t>
      </w:r>
      <w:r w:rsidRPr="002E5060">
        <w:rPr>
          <w:color w:val="2F3239" w:themeColor="text1"/>
          <w:sz w:val="22"/>
          <w:szCs w:val="22"/>
        </w:rPr>
        <w:t xml:space="preserve"> Nr. </w:t>
      </w:r>
      <w:r>
        <w:rPr>
          <w:color w:val="2F3239" w:themeColor="text1"/>
          <w:sz w:val="22"/>
          <w:szCs w:val="22"/>
        </w:rPr>
        <w:t>36</w:t>
      </w:r>
      <w:r w:rsidRPr="002E5060">
        <w:rPr>
          <w:color w:val="2F3239" w:themeColor="text1"/>
          <w:sz w:val="22"/>
          <w:szCs w:val="22"/>
        </w:rPr>
        <w:t xml:space="preserve"> ir iespēja veikt jebkura modeļa vai tipa kravas vagona pacelšanu (gan tukšajā, gan krautajā stāvoklī) ar </w:t>
      </w:r>
      <w:proofErr w:type="spellStart"/>
      <w:r w:rsidRPr="002E5060">
        <w:rPr>
          <w:color w:val="2F3239" w:themeColor="text1"/>
          <w:sz w:val="22"/>
          <w:szCs w:val="22"/>
        </w:rPr>
        <w:t>elektrodomkrat</w:t>
      </w:r>
      <w:r>
        <w:rPr>
          <w:color w:val="2F3239" w:themeColor="text1"/>
          <w:sz w:val="22"/>
          <w:szCs w:val="22"/>
        </w:rPr>
        <w:t>u</w:t>
      </w:r>
      <w:proofErr w:type="spellEnd"/>
      <w:r>
        <w:rPr>
          <w:color w:val="2F3239" w:themeColor="text1"/>
          <w:sz w:val="22"/>
          <w:szCs w:val="22"/>
        </w:rPr>
        <w:t xml:space="preserve"> </w:t>
      </w:r>
      <w:r w:rsidRPr="002E5060">
        <w:rPr>
          <w:color w:val="2F3239" w:themeColor="text1"/>
          <w:sz w:val="22"/>
          <w:szCs w:val="22"/>
        </w:rPr>
        <w:t xml:space="preserve"> </w:t>
      </w:r>
      <w:r w:rsidR="00462DAF">
        <w:rPr>
          <w:color w:val="2F3239" w:themeColor="text1"/>
          <w:sz w:val="22"/>
          <w:szCs w:val="22"/>
        </w:rPr>
        <w:t>TED-30 un TED-40</w:t>
      </w:r>
      <w:r w:rsidRPr="002E5060">
        <w:rPr>
          <w:color w:val="2F3239" w:themeColor="text1"/>
          <w:sz w:val="22"/>
          <w:szCs w:val="22"/>
        </w:rPr>
        <w:t xml:space="preserve"> (</w:t>
      </w:r>
      <w:r w:rsidR="00462DAF">
        <w:rPr>
          <w:color w:val="2F3239" w:themeColor="text1"/>
          <w:sz w:val="22"/>
          <w:szCs w:val="22"/>
        </w:rPr>
        <w:t>3</w:t>
      </w:r>
      <w:r w:rsidRPr="002E5060">
        <w:rPr>
          <w:color w:val="2F3239" w:themeColor="text1"/>
          <w:sz w:val="22"/>
          <w:szCs w:val="22"/>
        </w:rPr>
        <w:t>.-</w:t>
      </w:r>
      <w:r w:rsidR="00462DAF">
        <w:rPr>
          <w:color w:val="2F3239" w:themeColor="text1"/>
          <w:sz w:val="22"/>
          <w:szCs w:val="22"/>
        </w:rPr>
        <w:t>6.</w:t>
      </w:r>
      <w:r w:rsidRPr="002E5060">
        <w:rPr>
          <w:color w:val="2F3239" w:themeColor="text1"/>
          <w:sz w:val="22"/>
          <w:szCs w:val="22"/>
        </w:rPr>
        <w:t xml:space="preserve"> attēlos)</w:t>
      </w:r>
      <w:r>
        <w:rPr>
          <w:color w:val="2F3239" w:themeColor="text1"/>
          <w:sz w:val="22"/>
          <w:szCs w:val="22"/>
        </w:rPr>
        <w:t xml:space="preserve"> palīdzību</w:t>
      </w:r>
      <w:r w:rsidRPr="002E5060">
        <w:rPr>
          <w:color w:val="2F3239" w:themeColor="text1"/>
          <w:sz w:val="22"/>
          <w:szCs w:val="22"/>
        </w:rPr>
        <w:t xml:space="preserve"> lai izveltu </w:t>
      </w:r>
      <w:proofErr w:type="spellStart"/>
      <w:r w:rsidRPr="002E5060">
        <w:rPr>
          <w:color w:val="2F3239" w:themeColor="text1"/>
          <w:sz w:val="22"/>
          <w:szCs w:val="22"/>
        </w:rPr>
        <w:t>divasu</w:t>
      </w:r>
      <w:proofErr w:type="spellEnd"/>
      <w:r w:rsidRPr="002E5060">
        <w:rPr>
          <w:color w:val="2F3239" w:themeColor="text1"/>
          <w:sz w:val="22"/>
          <w:szCs w:val="22"/>
        </w:rPr>
        <w:t xml:space="preserve"> vai četrasu ratiņu </w:t>
      </w:r>
      <w:proofErr w:type="spellStart"/>
      <w:r w:rsidRPr="002E5060">
        <w:rPr>
          <w:color w:val="2F3239" w:themeColor="text1"/>
          <w:sz w:val="22"/>
          <w:szCs w:val="22"/>
        </w:rPr>
        <w:t>riteņpāra</w:t>
      </w:r>
      <w:proofErr w:type="spellEnd"/>
      <w:r w:rsidRPr="002E5060">
        <w:rPr>
          <w:color w:val="2F3239" w:themeColor="text1"/>
          <w:sz w:val="22"/>
          <w:szCs w:val="22"/>
        </w:rPr>
        <w:t xml:space="preserve"> vai ratiņu detaļu nomaiņai.</w:t>
      </w:r>
    </w:p>
    <w:p w14:paraId="49470FD5" w14:textId="1B295991" w:rsidR="00F73171" w:rsidRPr="00462DAF" w:rsidRDefault="00F73171" w:rsidP="00462DAF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771F46">
        <w:rPr>
          <w:color w:val="2F3239" w:themeColor="text1"/>
          <w:sz w:val="22"/>
          <w:szCs w:val="22"/>
        </w:rPr>
        <w:t>Kravas vagonu rezerves daļu (</w:t>
      </w:r>
      <w:proofErr w:type="spellStart"/>
      <w:r w:rsidRPr="00771F46">
        <w:rPr>
          <w:color w:val="2F3239" w:themeColor="text1"/>
          <w:sz w:val="22"/>
          <w:szCs w:val="22"/>
        </w:rPr>
        <w:t>riteņpāri</w:t>
      </w:r>
      <w:proofErr w:type="spellEnd"/>
      <w:r w:rsidRPr="00771F46">
        <w:rPr>
          <w:color w:val="2F3239" w:themeColor="text1"/>
          <w:sz w:val="22"/>
          <w:szCs w:val="22"/>
        </w:rPr>
        <w:t xml:space="preserve">, ratiņu detaļas, </w:t>
      </w:r>
      <w:proofErr w:type="spellStart"/>
      <w:r w:rsidRPr="00771F46">
        <w:rPr>
          <w:color w:val="2F3239" w:themeColor="text1"/>
          <w:sz w:val="22"/>
          <w:szCs w:val="22"/>
        </w:rPr>
        <w:t>autosakabes</w:t>
      </w:r>
      <w:proofErr w:type="spellEnd"/>
      <w:r w:rsidRPr="00771F46">
        <w:rPr>
          <w:color w:val="2F3239" w:themeColor="text1"/>
          <w:sz w:val="22"/>
          <w:szCs w:val="22"/>
        </w:rPr>
        <w:t xml:space="preserve"> korpusi, </w:t>
      </w:r>
      <w:proofErr w:type="spellStart"/>
      <w:r w:rsidRPr="00771F46">
        <w:rPr>
          <w:color w:val="2F3239" w:themeColor="text1"/>
          <w:sz w:val="22"/>
          <w:szCs w:val="22"/>
        </w:rPr>
        <w:t>slāpētājaparāti</w:t>
      </w:r>
      <w:proofErr w:type="spellEnd"/>
      <w:r w:rsidRPr="00771F46">
        <w:rPr>
          <w:color w:val="2F3239" w:themeColor="text1"/>
          <w:sz w:val="22"/>
          <w:szCs w:val="22"/>
        </w:rPr>
        <w:t>, vilces apskavas, bremžu sistēmas iekārtas, virsbūves detaļas) piegādei un uzstādīšanai uz vagoniem specializētais laukums ir aprīkots ar buku celt</w:t>
      </w:r>
      <w:r w:rsidR="00462DAF" w:rsidRPr="00771F46">
        <w:rPr>
          <w:color w:val="2F3239" w:themeColor="text1"/>
          <w:sz w:val="22"/>
          <w:szCs w:val="22"/>
        </w:rPr>
        <w:t xml:space="preserve">nim </w:t>
      </w:r>
      <w:r w:rsidRPr="00771F46">
        <w:rPr>
          <w:rStyle w:val="SubtleEmphasis"/>
          <w:i w:val="0"/>
          <w:iCs w:val="0"/>
          <w:color w:val="2F3239" w:themeColor="text1"/>
          <w:sz w:val="22"/>
          <w:szCs w:val="22"/>
        </w:rPr>
        <w:t>KKC-5</w:t>
      </w:r>
      <w:r w:rsidRPr="00771F46">
        <w:rPr>
          <w:color w:val="2F3239" w:themeColor="text1"/>
          <w:sz w:val="22"/>
          <w:szCs w:val="22"/>
        </w:rPr>
        <w:t xml:space="preserve"> ar vadību no kabīnes, ar celtspēju 5</w:t>
      </w:r>
      <w:r w:rsidR="00462DAF" w:rsidRPr="00771F46">
        <w:rPr>
          <w:color w:val="2F3239" w:themeColor="text1"/>
          <w:sz w:val="22"/>
          <w:szCs w:val="22"/>
        </w:rPr>
        <w:t>,0</w:t>
      </w:r>
      <w:r w:rsidRPr="00771F46">
        <w:rPr>
          <w:color w:val="2F3239" w:themeColor="text1"/>
          <w:sz w:val="22"/>
          <w:szCs w:val="22"/>
        </w:rPr>
        <w:t xml:space="preserve"> tonnas (2. attēlā)</w:t>
      </w:r>
      <w:r w:rsidR="00462DAF" w:rsidRPr="00771F46">
        <w:rPr>
          <w:color w:val="2F3239" w:themeColor="text1"/>
          <w:sz w:val="22"/>
          <w:szCs w:val="22"/>
        </w:rPr>
        <w:t>.</w:t>
      </w:r>
    </w:p>
    <w:p w14:paraId="517716DE" w14:textId="244C7DC3" w:rsidR="00F73171" w:rsidRPr="00AD3BE0" w:rsidRDefault="00F73171" w:rsidP="00F73171">
      <w:pPr>
        <w:spacing w:after="0" w:line="360" w:lineRule="auto"/>
        <w:ind w:left="284" w:firstLine="425"/>
        <w:rPr>
          <w:color w:val="2F3239" w:themeColor="text1"/>
          <w:sz w:val="22"/>
          <w:szCs w:val="22"/>
        </w:rPr>
      </w:pPr>
      <w:r w:rsidRPr="00AD3BE0">
        <w:rPr>
          <w:color w:val="2F3239" w:themeColor="text1"/>
          <w:sz w:val="22"/>
          <w:szCs w:val="22"/>
        </w:rPr>
        <w:t>Atbilstoši 14.06.2022. Ministru kabineta noteikumu Nr. 341 prasībām celt</w:t>
      </w:r>
      <w:r w:rsidR="00462DAF">
        <w:rPr>
          <w:color w:val="2F3239" w:themeColor="text1"/>
          <w:sz w:val="22"/>
          <w:szCs w:val="22"/>
        </w:rPr>
        <w:t>nim</w:t>
      </w:r>
      <w:r w:rsidRPr="00AD3BE0">
        <w:rPr>
          <w:color w:val="2F3239" w:themeColor="text1"/>
          <w:sz w:val="22"/>
          <w:szCs w:val="22"/>
        </w:rPr>
        <w:t xml:space="preserve"> jānodrošina šādas kārtējās pārbaudes:</w:t>
      </w:r>
    </w:p>
    <w:p w14:paraId="60B51345" w14:textId="77777777" w:rsidR="00F73171" w:rsidRDefault="00F73171" w:rsidP="00F73171">
      <w:pPr>
        <w:pStyle w:val="ListParagraph"/>
        <w:numPr>
          <w:ilvl w:val="0"/>
          <w:numId w:val="6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AD3BE0">
        <w:rPr>
          <w:color w:val="2F3239" w:themeColor="text1"/>
          <w:sz w:val="22"/>
          <w:szCs w:val="22"/>
        </w:rPr>
        <w:t>daļējā tehniskā pārbaude – ne retāk kā reizi 12 mēnešos;</w:t>
      </w:r>
    </w:p>
    <w:p w14:paraId="1DB128FE" w14:textId="77777777" w:rsidR="00F73171" w:rsidRPr="008249D0" w:rsidRDefault="00F73171" w:rsidP="00F73171">
      <w:pPr>
        <w:pStyle w:val="ListParagraph"/>
        <w:numPr>
          <w:ilvl w:val="0"/>
          <w:numId w:val="6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8249D0">
        <w:rPr>
          <w:color w:val="2F3239" w:themeColor="text1"/>
          <w:sz w:val="22"/>
          <w:szCs w:val="22"/>
        </w:rPr>
        <w:t>pilnīgā tehniskā pārbaude – ne retāk kā reizi 36 mēnešos.</w:t>
      </w:r>
    </w:p>
    <w:p w14:paraId="307E5378" w14:textId="75CEB05E" w:rsidR="00F73171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454E0E">
        <w:rPr>
          <w:color w:val="2F3239" w:themeColor="text1"/>
          <w:sz w:val="22"/>
          <w:szCs w:val="22"/>
        </w:rPr>
        <w:t>Nomniekam tiks piešķirtas buku celtņ</w:t>
      </w:r>
      <w:r w:rsidR="00462DAF">
        <w:rPr>
          <w:color w:val="2F3239" w:themeColor="text1"/>
          <w:sz w:val="22"/>
          <w:szCs w:val="22"/>
        </w:rPr>
        <w:t>a</w:t>
      </w:r>
      <w:r w:rsidRPr="00454E0E">
        <w:rPr>
          <w:color w:val="2F3239" w:themeColor="text1"/>
          <w:sz w:val="22"/>
          <w:szCs w:val="22"/>
        </w:rPr>
        <w:t xml:space="preserve"> pase</w:t>
      </w:r>
      <w:r w:rsidR="00462DAF">
        <w:rPr>
          <w:color w:val="2F3239" w:themeColor="text1"/>
          <w:sz w:val="22"/>
          <w:szCs w:val="22"/>
        </w:rPr>
        <w:t xml:space="preserve"> </w:t>
      </w:r>
      <w:r w:rsidRPr="00454E0E">
        <w:rPr>
          <w:color w:val="2F3239" w:themeColor="text1"/>
          <w:sz w:val="22"/>
          <w:szCs w:val="22"/>
        </w:rPr>
        <w:t>un ekspluatācijas noteikum</w:t>
      </w:r>
      <w:r w:rsidR="00462DAF">
        <w:rPr>
          <w:color w:val="2F3239" w:themeColor="text1"/>
          <w:sz w:val="22"/>
          <w:szCs w:val="22"/>
        </w:rPr>
        <w:t>i</w:t>
      </w:r>
      <w:r w:rsidRPr="00454E0E">
        <w:rPr>
          <w:color w:val="2F3239" w:themeColor="text1"/>
          <w:sz w:val="22"/>
          <w:szCs w:val="22"/>
        </w:rPr>
        <w:t xml:space="preserve">. Vagonu rezerves daļu piegādei uz laukuma ir iespēja izmantot </w:t>
      </w:r>
      <w:r>
        <w:rPr>
          <w:color w:val="2F3239" w:themeColor="text1"/>
          <w:sz w:val="22"/>
          <w:szCs w:val="22"/>
        </w:rPr>
        <w:t xml:space="preserve">arī </w:t>
      </w:r>
      <w:r w:rsidRPr="00454E0E">
        <w:rPr>
          <w:color w:val="2F3239" w:themeColor="text1"/>
          <w:sz w:val="22"/>
          <w:szCs w:val="22"/>
        </w:rPr>
        <w:t>autoiekrāvēju un citu autotransportu.</w:t>
      </w:r>
    </w:p>
    <w:p w14:paraId="7954E919" w14:textId="67D7237F" w:rsidR="00F73171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454E0E">
        <w:rPr>
          <w:color w:val="2F3239" w:themeColor="text1"/>
          <w:sz w:val="22"/>
          <w:szCs w:val="22"/>
        </w:rPr>
        <w:t xml:space="preserve">Vagonu pārvietošana specializētajā laukumā </w:t>
      </w:r>
      <w:r w:rsidR="00462DAF">
        <w:rPr>
          <w:color w:val="2F3239" w:themeColor="text1"/>
          <w:sz w:val="22"/>
          <w:szCs w:val="22"/>
        </w:rPr>
        <w:t>pieved</w:t>
      </w:r>
      <w:r w:rsidRPr="00454E0E">
        <w:rPr>
          <w:color w:val="2F3239" w:themeColor="text1"/>
          <w:sz w:val="22"/>
          <w:szCs w:val="22"/>
        </w:rPr>
        <w:t>ceļ</w:t>
      </w:r>
      <w:r w:rsidR="00462DAF">
        <w:rPr>
          <w:color w:val="2F3239" w:themeColor="text1"/>
          <w:sz w:val="22"/>
          <w:szCs w:val="22"/>
        </w:rPr>
        <w:t>a</w:t>
      </w:r>
      <w:r w:rsidRPr="00454E0E">
        <w:rPr>
          <w:color w:val="2F3239" w:themeColor="text1"/>
          <w:sz w:val="22"/>
          <w:szCs w:val="22"/>
        </w:rPr>
        <w:t xml:space="preserve"> Nr. </w:t>
      </w:r>
      <w:r w:rsidR="00462DAF">
        <w:rPr>
          <w:color w:val="2F3239" w:themeColor="text1"/>
          <w:sz w:val="22"/>
          <w:szCs w:val="22"/>
        </w:rPr>
        <w:t>36</w:t>
      </w:r>
      <w:r w:rsidRPr="00454E0E">
        <w:rPr>
          <w:color w:val="2F3239" w:themeColor="text1"/>
          <w:sz w:val="22"/>
          <w:szCs w:val="22"/>
        </w:rPr>
        <w:t xml:space="preserve"> robežās ir iespējama bez manevru vilces līdzekļa – pielietojot manevru elektrisk</w:t>
      </w:r>
      <w:r w:rsidR="00462DAF">
        <w:rPr>
          <w:color w:val="2F3239" w:themeColor="text1"/>
          <w:sz w:val="22"/>
          <w:szCs w:val="22"/>
        </w:rPr>
        <w:t>o</w:t>
      </w:r>
      <w:r w:rsidRPr="00454E0E">
        <w:rPr>
          <w:color w:val="2F3239" w:themeColor="text1"/>
          <w:sz w:val="22"/>
          <w:szCs w:val="22"/>
        </w:rPr>
        <w:t xml:space="preserve"> vin</w:t>
      </w:r>
      <w:r w:rsidR="00462DAF">
        <w:rPr>
          <w:color w:val="2F3239" w:themeColor="text1"/>
          <w:sz w:val="22"/>
          <w:szCs w:val="22"/>
        </w:rPr>
        <w:t xml:space="preserve">ču </w:t>
      </w:r>
      <w:r w:rsidR="00462DAF" w:rsidRPr="00616C8B">
        <w:rPr>
          <w:color w:val="474955" w:themeColor="text2"/>
        </w:rPr>
        <w:t>TL-8B</w:t>
      </w:r>
      <w:r w:rsidRPr="00454E0E">
        <w:rPr>
          <w:color w:val="2F3239" w:themeColor="text1"/>
          <w:sz w:val="22"/>
          <w:szCs w:val="22"/>
        </w:rPr>
        <w:t xml:space="preserve"> (</w:t>
      </w:r>
      <w:r w:rsidR="00462DAF">
        <w:rPr>
          <w:color w:val="2F3239" w:themeColor="text1"/>
          <w:sz w:val="22"/>
          <w:szCs w:val="22"/>
        </w:rPr>
        <w:t>7</w:t>
      </w:r>
      <w:r w:rsidRPr="00454E0E">
        <w:rPr>
          <w:color w:val="2F3239" w:themeColor="text1"/>
          <w:sz w:val="22"/>
          <w:szCs w:val="22"/>
        </w:rPr>
        <w:t>. attēl</w:t>
      </w:r>
      <w:r w:rsidR="00462DAF">
        <w:rPr>
          <w:color w:val="2F3239" w:themeColor="text1"/>
          <w:sz w:val="22"/>
          <w:szCs w:val="22"/>
        </w:rPr>
        <w:t>ā</w:t>
      </w:r>
      <w:r w:rsidRPr="00454E0E">
        <w:rPr>
          <w:color w:val="2F3239" w:themeColor="text1"/>
          <w:sz w:val="22"/>
          <w:szCs w:val="22"/>
        </w:rPr>
        <w:t>). Manevru vi</w:t>
      </w:r>
      <w:r w:rsidR="00462DAF">
        <w:rPr>
          <w:color w:val="2F3239" w:themeColor="text1"/>
          <w:sz w:val="22"/>
          <w:szCs w:val="22"/>
        </w:rPr>
        <w:t>n</w:t>
      </w:r>
      <w:r w:rsidRPr="00454E0E">
        <w:rPr>
          <w:color w:val="2F3239" w:themeColor="text1"/>
          <w:sz w:val="22"/>
          <w:szCs w:val="22"/>
        </w:rPr>
        <w:t>č</w:t>
      </w:r>
      <w:r w:rsidR="00462DAF">
        <w:rPr>
          <w:color w:val="2F3239" w:themeColor="text1"/>
          <w:sz w:val="22"/>
          <w:szCs w:val="22"/>
        </w:rPr>
        <w:t>as</w:t>
      </w:r>
      <w:r w:rsidRPr="00454E0E">
        <w:rPr>
          <w:color w:val="2F3239" w:themeColor="text1"/>
          <w:sz w:val="22"/>
          <w:szCs w:val="22"/>
        </w:rPr>
        <w:t xml:space="preserve"> izvietojums</w:t>
      </w:r>
      <w:r w:rsidR="00462DAF">
        <w:rPr>
          <w:color w:val="2F3239" w:themeColor="text1"/>
          <w:sz w:val="22"/>
          <w:szCs w:val="22"/>
        </w:rPr>
        <w:t xml:space="preserve"> </w:t>
      </w:r>
      <w:r w:rsidRPr="00454E0E">
        <w:rPr>
          <w:color w:val="2F3239" w:themeColor="text1"/>
          <w:sz w:val="22"/>
          <w:szCs w:val="22"/>
        </w:rPr>
        <w:t>specializēt</w:t>
      </w:r>
      <w:r w:rsidR="00462DAF">
        <w:rPr>
          <w:color w:val="2F3239" w:themeColor="text1"/>
          <w:sz w:val="22"/>
          <w:szCs w:val="22"/>
        </w:rPr>
        <w:t>aj</w:t>
      </w:r>
      <w:r w:rsidRPr="00454E0E">
        <w:rPr>
          <w:color w:val="2F3239" w:themeColor="text1"/>
          <w:sz w:val="22"/>
          <w:szCs w:val="22"/>
        </w:rPr>
        <w:t>ā laukum</w:t>
      </w:r>
      <w:r w:rsidR="00462DAF">
        <w:rPr>
          <w:color w:val="2F3239" w:themeColor="text1"/>
          <w:sz w:val="22"/>
          <w:szCs w:val="22"/>
        </w:rPr>
        <w:t>ā norādīts</w:t>
      </w:r>
      <w:r w:rsidRPr="00454E0E">
        <w:rPr>
          <w:color w:val="2F3239" w:themeColor="text1"/>
          <w:sz w:val="22"/>
          <w:szCs w:val="22"/>
        </w:rPr>
        <w:t xml:space="preserve"> shēmā (</w:t>
      </w:r>
      <w:r w:rsidR="00462DAF">
        <w:rPr>
          <w:color w:val="2F3239" w:themeColor="text1"/>
          <w:sz w:val="22"/>
          <w:szCs w:val="22"/>
        </w:rPr>
        <w:t>5</w:t>
      </w:r>
      <w:r w:rsidRPr="00454E0E">
        <w:rPr>
          <w:color w:val="2F3239" w:themeColor="text1"/>
          <w:sz w:val="22"/>
          <w:szCs w:val="22"/>
        </w:rPr>
        <w:t>. lpp.).</w:t>
      </w:r>
    </w:p>
    <w:p w14:paraId="788B3BB3" w14:textId="26B956E7" w:rsidR="00445943" w:rsidRPr="00445943" w:rsidRDefault="00445943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445943">
        <w:rPr>
          <w:color w:val="2F3239" w:themeColor="text1"/>
          <w:sz w:val="22"/>
          <w:szCs w:val="22"/>
        </w:rPr>
        <w:t xml:space="preserve">Vagona </w:t>
      </w:r>
      <w:proofErr w:type="spellStart"/>
      <w:r w:rsidRPr="00445943">
        <w:rPr>
          <w:color w:val="2F3239" w:themeColor="text1"/>
          <w:sz w:val="22"/>
          <w:szCs w:val="22"/>
        </w:rPr>
        <w:t>autosakabes</w:t>
      </w:r>
      <w:proofErr w:type="spellEnd"/>
      <w:r w:rsidRPr="00445943">
        <w:rPr>
          <w:color w:val="2F3239" w:themeColor="text1"/>
          <w:sz w:val="22"/>
          <w:szCs w:val="22"/>
        </w:rPr>
        <w:t xml:space="preserve"> ierīces </w:t>
      </w:r>
      <w:proofErr w:type="spellStart"/>
      <w:r w:rsidRPr="00445943">
        <w:rPr>
          <w:color w:val="2F3239" w:themeColor="text1"/>
          <w:sz w:val="22"/>
          <w:szCs w:val="22"/>
        </w:rPr>
        <w:t>slāpētājaparāta</w:t>
      </w:r>
      <w:proofErr w:type="spellEnd"/>
      <w:r w:rsidRPr="00445943">
        <w:rPr>
          <w:color w:val="2F3239" w:themeColor="text1"/>
          <w:sz w:val="22"/>
          <w:szCs w:val="22"/>
        </w:rPr>
        <w:t xml:space="preserve"> noņemšanai un uzstādīšanai uz vagona specializētajā laukumā ir pneimatiska </w:t>
      </w:r>
      <w:proofErr w:type="spellStart"/>
      <w:r w:rsidRPr="00445943">
        <w:rPr>
          <w:color w:val="2F3239" w:themeColor="text1"/>
          <w:sz w:val="22"/>
          <w:szCs w:val="22"/>
        </w:rPr>
        <w:t>slāpētājaparāta</w:t>
      </w:r>
      <w:proofErr w:type="spellEnd"/>
      <w:r w:rsidRPr="00445943">
        <w:rPr>
          <w:color w:val="2F3239" w:themeColor="text1"/>
          <w:sz w:val="22"/>
          <w:szCs w:val="22"/>
        </w:rPr>
        <w:t xml:space="preserve"> noņemšanas ierīce.</w:t>
      </w:r>
    </w:p>
    <w:p w14:paraId="497F615D" w14:textId="159D62D5" w:rsidR="00F73171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Kravas vagon</w:t>
      </w:r>
      <w:r>
        <w:rPr>
          <w:color w:val="2F3239" w:themeColor="text1"/>
          <w:sz w:val="22"/>
          <w:szCs w:val="22"/>
        </w:rPr>
        <w:t>u</w:t>
      </w:r>
      <w:r w:rsidRPr="002E5060">
        <w:rPr>
          <w:color w:val="2F3239" w:themeColor="text1"/>
          <w:sz w:val="22"/>
          <w:szCs w:val="22"/>
        </w:rPr>
        <w:t xml:space="preserve"> pneimatisko bremžu darbības pārbaudei</w:t>
      </w:r>
      <w:r>
        <w:rPr>
          <w:color w:val="2F3239" w:themeColor="text1"/>
          <w:sz w:val="22"/>
          <w:szCs w:val="22"/>
        </w:rPr>
        <w:t xml:space="preserve">, un </w:t>
      </w:r>
      <w:r w:rsidRPr="002E5060">
        <w:rPr>
          <w:color w:val="2F3239" w:themeColor="text1"/>
          <w:sz w:val="22"/>
          <w:szCs w:val="22"/>
        </w:rPr>
        <w:t>pneimatisk</w:t>
      </w:r>
      <w:r>
        <w:rPr>
          <w:color w:val="2F3239" w:themeColor="text1"/>
          <w:sz w:val="22"/>
          <w:szCs w:val="22"/>
        </w:rPr>
        <w:t>o</w:t>
      </w:r>
      <w:r w:rsidRPr="002E5060">
        <w:rPr>
          <w:color w:val="2F3239" w:themeColor="text1"/>
          <w:sz w:val="22"/>
          <w:szCs w:val="22"/>
        </w:rPr>
        <w:t xml:space="preserve"> ierī</w:t>
      </w:r>
      <w:r>
        <w:rPr>
          <w:color w:val="2F3239" w:themeColor="text1"/>
          <w:sz w:val="22"/>
          <w:szCs w:val="22"/>
        </w:rPr>
        <w:t>ču</w:t>
      </w:r>
      <w:r w:rsidRPr="002E5060">
        <w:rPr>
          <w:color w:val="2F3239" w:themeColor="text1"/>
          <w:sz w:val="22"/>
          <w:szCs w:val="22"/>
        </w:rPr>
        <w:t xml:space="preserve"> un rokas instrumentu </w:t>
      </w:r>
      <w:r>
        <w:rPr>
          <w:color w:val="2F3239" w:themeColor="text1"/>
          <w:sz w:val="22"/>
          <w:szCs w:val="22"/>
        </w:rPr>
        <w:t xml:space="preserve">ieslēgšanai specializētais </w:t>
      </w:r>
      <w:r w:rsidRPr="002E5060">
        <w:rPr>
          <w:color w:val="2F3239" w:themeColor="text1"/>
          <w:sz w:val="22"/>
          <w:szCs w:val="22"/>
        </w:rPr>
        <w:t>laukum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</w:t>
      </w:r>
      <w:r>
        <w:rPr>
          <w:color w:val="2F3239" w:themeColor="text1"/>
          <w:sz w:val="22"/>
          <w:szCs w:val="22"/>
        </w:rPr>
        <w:t>ir</w:t>
      </w:r>
      <w:r w:rsidRPr="002E5060">
        <w:rPr>
          <w:color w:val="2F3239" w:themeColor="text1"/>
          <w:sz w:val="22"/>
          <w:szCs w:val="22"/>
        </w:rPr>
        <w:t xml:space="preserve"> aprīkot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ar saspiestā gaisa padošanas sistēmu (</w:t>
      </w:r>
      <w:proofErr w:type="spellStart"/>
      <w:r w:rsidR="00462DAF">
        <w:rPr>
          <w:color w:val="2F3239" w:themeColor="text1"/>
          <w:sz w:val="22"/>
          <w:szCs w:val="22"/>
        </w:rPr>
        <w:t>resīveri</w:t>
      </w:r>
      <w:proofErr w:type="spellEnd"/>
      <w:r w:rsidRPr="002E5060">
        <w:rPr>
          <w:color w:val="2F3239" w:themeColor="text1"/>
          <w:sz w:val="22"/>
          <w:szCs w:val="22"/>
        </w:rPr>
        <w:t>, caurules, krāni) pie vagona.</w:t>
      </w:r>
      <w:r>
        <w:rPr>
          <w:color w:val="2F3239" w:themeColor="text1"/>
          <w:sz w:val="22"/>
          <w:szCs w:val="22"/>
        </w:rPr>
        <w:t xml:space="preserve"> S</w:t>
      </w:r>
      <w:r w:rsidRPr="002E5060">
        <w:rPr>
          <w:color w:val="2F3239" w:themeColor="text1"/>
          <w:sz w:val="22"/>
          <w:szCs w:val="22"/>
        </w:rPr>
        <w:t xml:space="preserve">aspiestā gaisa </w:t>
      </w:r>
      <w:proofErr w:type="spellStart"/>
      <w:r w:rsidR="00462DAF">
        <w:rPr>
          <w:color w:val="2F3239" w:themeColor="text1"/>
          <w:sz w:val="22"/>
          <w:szCs w:val="22"/>
        </w:rPr>
        <w:t>resīveri</w:t>
      </w:r>
      <w:proofErr w:type="spellEnd"/>
      <w:r w:rsidRPr="002E5060">
        <w:rPr>
          <w:color w:val="2F3239" w:themeColor="text1"/>
          <w:sz w:val="22"/>
          <w:szCs w:val="22"/>
        </w:rPr>
        <w:t xml:space="preserve"> (tvertn</w:t>
      </w:r>
      <w:r>
        <w:rPr>
          <w:color w:val="2F3239" w:themeColor="text1"/>
          <w:sz w:val="22"/>
          <w:szCs w:val="22"/>
        </w:rPr>
        <w:t>e</w:t>
      </w:r>
      <w:r w:rsidR="00462DAF"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>)</w:t>
      </w:r>
      <w:r>
        <w:rPr>
          <w:color w:val="2F3239" w:themeColor="text1"/>
          <w:sz w:val="22"/>
          <w:szCs w:val="22"/>
        </w:rPr>
        <w:t xml:space="preserve"> (</w:t>
      </w:r>
      <w:r w:rsidR="00462DAF">
        <w:rPr>
          <w:color w:val="2F3239" w:themeColor="text1"/>
          <w:sz w:val="22"/>
          <w:szCs w:val="22"/>
        </w:rPr>
        <w:t>8</w:t>
      </w:r>
      <w:r>
        <w:rPr>
          <w:color w:val="2F3239" w:themeColor="text1"/>
          <w:sz w:val="22"/>
          <w:szCs w:val="22"/>
        </w:rPr>
        <w:t>. attēlā)</w:t>
      </w:r>
      <w:r w:rsidRPr="002E5060">
        <w:rPr>
          <w:color w:val="2F3239" w:themeColor="text1"/>
          <w:sz w:val="22"/>
          <w:szCs w:val="22"/>
        </w:rPr>
        <w:t xml:space="preserve"> </w:t>
      </w:r>
      <w:r>
        <w:rPr>
          <w:color w:val="2F3239" w:themeColor="text1"/>
          <w:sz w:val="22"/>
          <w:szCs w:val="22"/>
        </w:rPr>
        <w:t xml:space="preserve">ir </w:t>
      </w:r>
      <w:r w:rsidRPr="002E5060">
        <w:rPr>
          <w:color w:val="2F3239" w:themeColor="text1"/>
          <w:sz w:val="22"/>
          <w:szCs w:val="22"/>
        </w:rPr>
        <w:t>paredzēt</w:t>
      </w:r>
      <w:r w:rsidR="00462DAF">
        <w:rPr>
          <w:color w:val="2F3239" w:themeColor="text1"/>
          <w:sz w:val="22"/>
          <w:szCs w:val="22"/>
        </w:rPr>
        <w:t>as</w:t>
      </w:r>
      <w:r w:rsidRPr="002E5060">
        <w:rPr>
          <w:color w:val="2F3239" w:themeColor="text1"/>
          <w:sz w:val="22"/>
          <w:szCs w:val="22"/>
        </w:rPr>
        <w:t xml:space="preserve"> saspiesta gaisa uzkrāšanai un spiediena izlīdzināšanai cauruļu un krānu sistēmā</w:t>
      </w:r>
      <w:r>
        <w:rPr>
          <w:color w:val="2F3239" w:themeColor="text1"/>
          <w:sz w:val="22"/>
          <w:szCs w:val="22"/>
        </w:rPr>
        <w:t>.</w:t>
      </w:r>
    </w:p>
    <w:p w14:paraId="36C6FB3C" w14:textId="4428885B" w:rsidR="00F73171" w:rsidRPr="002E5060" w:rsidRDefault="00F73171" w:rsidP="00F73171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Atbilstoši 16.03.2003. Ministru kabineta noteikumu Nr. 518 prasībām 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aspiestā gaisa </w:t>
      </w:r>
      <w:proofErr w:type="spellStart"/>
      <w:r w:rsidR="00462DAF">
        <w:rPr>
          <w:color w:val="2F3239" w:themeColor="text1"/>
          <w:sz w:val="22"/>
          <w:szCs w:val="22"/>
        </w:rPr>
        <w:t>resīverām</w:t>
      </w:r>
      <w:proofErr w:type="spellEnd"/>
      <w:r w:rsidRPr="002E5060">
        <w:rPr>
          <w:color w:val="2F3239" w:themeColor="text1"/>
          <w:sz w:val="22"/>
          <w:szCs w:val="22"/>
        </w:rPr>
        <w:t xml:space="preserve"> (tvertn</w:t>
      </w:r>
      <w:r w:rsidR="00462DAF">
        <w:rPr>
          <w:color w:val="2F3239" w:themeColor="text1"/>
          <w:sz w:val="22"/>
          <w:szCs w:val="22"/>
        </w:rPr>
        <w:t>ēm</w:t>
      </w:r>
      <w:r w:rsidRPr="002E5060">
        <w:rPr>
          <w:color w:val="2F3239" w:themeColor="text1"/>
          <w:sz w:val="22"/>
          <w:szCs w:val="22"/>
        </w:rPr>
        <w:t>)</w:t>
      </w:r>
      <w:r>
        <w:rPr>
          <w:color w:val="2F3239" w:themeColor="text1"/>
          <w:sz w:val="22"/>
          <w:szCs w:val="22"/>
        </w:rPr>
        <w:t xml:space="preserve"> </w:t>
      </w:r>
      <w:r w:rsidRPr="002E5060">
        <w:rPr>
          <w:color w:val="2F3239" w:themeColor="text1"/>
          <w:sz w:val="22"/>
          <w:szCs w:val="22"/>
        </w:rPr>
        <w:t>jānodrošina šādas kārtējās pārbaudes:</w:t>
      </w:r>
    </w:p>
    <w:p w14:paraId="0AA10D75" w14:textId="77777777" w:rsidR="00F73171" w:rsidRPr="002E5060" w:rsidRDefault="00F73171" w:rsidP="00F73171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ārējā tehniskā pārbaude – ne retāk kā reizi 12 mēnešos;</w:t>
      </w:r>
    </w:p>
    <w:p w14:paraId="05BCC8A7" w14:textId="77777777" w:rsidR="00F73171" w:rsidRDefault="00F73171" w:rsidP="00F73171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iekšējā tehniskā pārbaude – ne retāk kā reizi četros gados;</w:t>
      </w:r>
    </w:p>
    <w:p w14:paraId="20063B22" w14:textId="6203EE43" w:rsidR="00F73171" w:rsidRPr="00F73171" w:rsidRDefault="00F73171" w:rsidP="00F73171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F73171">
        <w:rPr>
          <w:color w:val="2F3239" w:themeColor="text1"/>
          <w:sz w:val="22"/>
          <w:szCs w:val="22"/>
        </w:rPr>
        <w:t>hidrauliskā pārbaude – ne retāk kā reizi astoņos gados</w:t>
      </w:r>
      <w:r w:rsidR="00462DAF">
        <w:rPr>
          <w:color w:val="2F3239" w:themeColor="text1"/>
          <w:sz w:val="22"/>
          <w:szCs w:val="22"/>
        </w:rPr>
        <w:t>.</w:t>
      </w:r>
    </w:p>
    <w:p w14:paraId="65BE9EB2" w14:textId="10591E12" w:rsidR="00B41153" w:rsidRPr="00C9637C" w:rsidRDefault="000E1B49" w:rsidP="00327B47">
      <w:pPr>
        <w:spacing w:line="240" w:lineRule="auto"/>
        <w:ind w:left="142" w:right="26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6A79267A" wp14:editId="4A69ECB4">
            <wp:extent cx="6289762" cy="3148716"/>
            <wp:effectExtent l="0" t="0" r="0" b="0"/>
            <wp:docPr id="278686626" name="Picture 1" descr="A train tracks with a bridge over 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686626" name="Picture 1" descr="A train tracks with a bridge over it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94" r="17548" b="29974"/>
                    <a:stretch/>
                  </pic:blipFill>
                  <pic:spPr bwMode="auto">
                    <a:xfrm>
                      <a:off x="0" y="0"/>
                      <a:ext cx="6297711" cy="315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EE29A6" w14:textId="2EDCCD37" w:rsidR="00B41153" w:rsidRDefault="00B41153" w:rsidP="00B41153">
      <w:pPr>
        <w:spacing w:line="240" w:lineRule="auto"/>
        <w:ind w:left="-1134" w:right="-766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1. att. </w:t>
      </w:r>
      <w:r w:rsidR="00F73171" w:rsidRPr="000B1328">
        <w:rPr>
          <w:color w:val="2F3239" w:themeColor="text1"/>
          <w:sz w:val="22"/>
          <w:szCs w:val="22"/>
        </w:rPr>
        <w:t>Specializētais laukums</w:t>
      </w:r>
      <w:r w:rsidR="00F73171"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vagonu kārtējā</w:t>
      </w:r>
      <w:r w:rsidR="00F73171">
        <w:rPr>
          <w:rStyle w:val="SubtleEmphasis"/>
          <w:i w:val="0"/>
          <w:iCs w:val="0"/>
          <w:color w:val="2F3239" w:themeColor="text1"/>
          <w:sz w:val="22"/>
          <w:szCs w:val="22"/>
        </w:rPr>
        <w:t>m</w:t>
      </w:r>
      <w:r w:rsidR="00F73171"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proofErr w:type="spellStart"/>
      <w:r w:rsidR="00F73171"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>atkabes</w:t>
      </w:r>
      <w:proofErr w:type="spellEnd"/>
      <w:r w:rsidR="00F73171"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remonta</w:t>
      </w:r>
      <w:r w:rsidR="00F73171">
        <w:rPr>
          <w:rStyle w:val="SubtleEmphasis"/>
          <w:i w:val="0"/>
          <w:iCs w:val="0"/>
          <w:color w:val="2F3239" w:themeColor="text1"/>
          <w:sz w:val="22"/>
          <w:szCs w:val="22"/>
        </w:rPr>
        <w:t>m</w:t>
      </w:r>
      <w:r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F830DD">
        <w:rPr>
          <w:rStyle w:val="SubtleEmphasis"/>
          <w:i w:val="0"/>
          <w:iCs w:val="0"/>
          <w:color w:val="2F3239" w:themeColor="text1"/>
          <w:sz w:val="22"/>
          <w:szCs w:val="22"/>
        </w:rPr>
        <w:t>Ventspil</w:t>
      </w:r>
      <w:r w:rsidR="00327B47">
        <w:rPr>
          <w:rStyle w:val="SubtleEmphasis"/>
          <w:i w:val="0"/>
          <w:iCs w:val="0"/>
          <w:color w:val="2F3239" w:themeColor="text1"/>
          <w:sz w:val="22"/>
          <w:szCs w:val="22"/>
        </w:rPr>
        <w:t>s</w:t>
      </w:r>
      <w:r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stacijā</w:t>
      </w:r>
    </w:p>
    <w:p w14:paraId="08463C55" w14:textId="77777777" w:rsidR="00D002D1" w:rsidRPr="00C9637C" w:rsidRDefault="00D002D1" w:rsidP="00B41153">
      <w:pPr>
        <w:spacing w:line="240" w:lineRule="auto"/>
        <w:ind w:left="-1134" w:right="-766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061F8FFD" w14:textId="76147395" w:rsidR="0051113B" w:rsidRPr="00C9637C" w:rsidRDefault="00F830DD" w:rsidP="0051113B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09A31710" wp14:editId="4762BEEC">
            <wp:extent cx="4755393" cy="6266570"/>
            <wp:effectExtent l="6350" t="0" r="0" b="0"/>
            <wp:docPr id="1509702279" name="Picture 42" descr="A train tracks and a bridg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702279" name="Picture 42" descr="A train tracks and a bridge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655" r="20422"/>
                    <a:stretch/>
                  </pic:blipFill>
                  <pic:spPr bwMode="auto">
                    <a:xfrm rot="5400000">
                      <a:off x="0" y="0"/>
                      <a:ext cx="4781104" cy="6300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381B4" w14:textId="627850FF" w:rsidR="0051113B" w:rsidRPr="000E1B49" w:rsidRDefault="00327B47" w:rsidP="0051113B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0E1B49">
        <w:rPr>
          <w:rStyle w:val="SubtleEmphasis"/>
          <w:i w:val="0"/>
          <w:iCs w:val="0"/>
          <w:color w:val="2F3239" w:themeColor="text1"/>
          <w:sz w:val="22"/>
          <w:szCs w:val="22"/>
        </w:rPr>
        <w:t>2</w:t>
      </w:r>
      <w:r w:rsidR="0051113B" w:rsidRPr="000E1B4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r w:rsidR="000E1B49" w:rsidRPr="000E1B49">
        <w:rPr>
          <w:noProof/>
          <w:sz w:val="22"/>
          <w:szCs w:val="22"/>
        </w:rPr>
        <w:t>Buku elektroceltnis KK-5</w:t>
      </w:r>
      <w:r w:rsidRPr="000E1B49">
        <w:rPr>
          <w:rStyle w:val="SubtleEmphasis"/>
          <w:i w:val="0"/>
          <w:iCs w:val="0"/>
          <w:color w:val="2F3239" w:themeColor="text1"/>
          <w:sz w:val="22"/>
          <w:szCs w:val="22"/>
        </w:rPr>
        <w:t>.</w:t>
      </w:r>
      <w:r w:rsidR="0051113B" w:rsidRPr="000E1B4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SAP Nr. </w:t>
      </w:r>
      <w:r w:rsidR="000E1B49" w:rsidRPr="000E1B49">
        <w:rPr>
          <w:noProof/>
          <w:sz w:val="22"/>
          <w:szCs w:val="22"/>
        </w:rPr>
        <w:t>442000000671-0000</w:t>
      </w:r>
    </w:p>
    <w:p w14:paraId="45DC37B9" w14:textId="696DB17E" w:rsidR="006176DF" w:rsidRPr="00FC5AC7" w:rsidRDefault="006176DF" w:rsidP="00FC5AC7">
      <w:pPr>
        <w:ind w:firstLine="567"/>
        <w:jc w:val="both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79E7F74D" w14:textId="713C5CAD" w:rsidR="005A26FE" w:rsidRDefault="005A26FE" w:rsidP="00327B47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327B47" w14:paraId="1689A1B9" w14:textId="77777777" w:rsidTr="000E1B49">
        <w:tc>
          <w:tcPr>
            <w:tcW w:w="5228" w:type="dxa"/>
          </w:tcPr>
          <w:p w14:paraId="2011AAD6" w14:textId="03C23A76" w:rsidR="00327B47" w:rsidRPr="00FC5AC7" w:rsidRDefault="00327B47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73A99BAF" w14:textId="1D112942" w:rsidR="00265153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FC5AC7">
              <w:rPr>
                <w:noProof/>
                <w:sz w:val="22"/>
                <w:szCs w:val="22"/>
              </w:rPr>
              <w:drawing>
                <wp:inline distT="0" distB="0" distL="0" distR="0" wp14:anchorId="366885BF" wp14:editId="0F8613A7">
                  <wp:extent cx="3439323" cy="2580113"/>
                  <wp:effectExtent l="0" t="8573" r="318" b="317"/>
                  <wp:docPr id="1779878769" name="Picture 19" descr="A yellow and black object next to a green container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79878769" name="Picture 19" descr="A yellow and black object next to a green container&#10;&#10;AI-generated content may be incorrect.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3456947" cy="2593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57B14F" w14:textId="77777777" w:rsidR="000E1B49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175E4FB1" w14:textId="77777777" w:rsidR="000E1B49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3</w:t>
            </w:r>
            <w:r w:rsidR="00327B47"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. att. </w:t>
            </w:r>
            <w:proofErr w:type="spellStart"/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Elektrodomkrāts</w:t>
            </w:r>
            <w:proofErr w:type="spellEnd"/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 xml:space="preserve"> </w:t>
            </w:r>
            <w:r w:rsidRPr="00FC5AC7">
              <w:rPr>
                <w:rStyle w:val="SubtleEmphasis"/>
                <w:i w:val="0"/>
                <w:iCs w:val="0"/>
                <w:sz w:val="22"/>
                <w:szCs w:val="22"/>
              </w:rPr>
              <w:t>TED</w:t>
            </w:r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-</w:t>
            </w:r>
            <w:r w:rsidRPr="00FC5AC7">
              <w:rPr>
                <w:rStyle w:val="SubtleEmphasis"/>
                <w:i w:val="0"/>
                <w:iCs w:val="0"/>
                <w:sz w:val="22"/>
                <w:szCs w:val="22"/>
              </w:rPr>
              <w:t>3</w:t>
            </w:r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0</w:t>
            </w:r>
            <w:r w:rsidR="00327B47"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.</w:t>
            </w:r>
          </w:p>
          <w:p w14:paraId="31BD116C" w14:textId="040BA300" w:rsidR="00FC5AC7" w:rsidRPr="00FC5AC7" w:rsidRDefault="00327B47" w:rsidP="00FC5AC7">
            <w:pPr>
              <w:jc w:val="center"/>
              <w:rPr>
                <w:rStyle w:val="SubtleEmphasis"/>
                <w:i w:val="0"/>
                <w:iCs w:val="0"/>
                <w:sz w:val="22"/>
                <w:szCs w:val="22"/>
              </w:rPr>
            </w:pPr>
            <w:r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SAP Nr. </w:t>
            </w:r>
            <w:r w:rsidR="000E1B49" w:rsidRPr="00FC5AC7">
              <w:rPr>
                <w:color w:val="474955" w:themeColor="text2"/>
                <w:sz w:val="22"/>
                <w:szCs w:val="22"/>
              </w:rPr>
              <w:t>242000000749-0000</w:t>
            </w:r>
          </w:p>
        </w:tc>
        <w:tc>
          <w:tcPr>
            <w:tcW w:w="5228" w:type="dxa"/>
          </w:tcPr>
          <w:p w14:paraId="41A7F6DF" w14:textId="4D497B89" w:rsidR="00327B47" w:rsidRPr="00FC5AC7" w:rsidRDefault="00327B47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778E2B35" w14:textId="5049120C" w:rsidR="00265153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FC5AC7">
              <w:rPr>
                <w:noProof/>
                <w:sz w:val="22"/>
                <w:szCs w:val="22"/>
              </w:rPr>
              <w:drawing>
                <wp:inline distT="0" distB="0" distL="0" distR="0" wp14:anchorId="1E462F00" wp14:editId="6684F2EF">
                  <wp:extent cx="3413713" cy="2249435"/>
                  <wp:effectExtent l="0" t="8572" r="7302" b="7303"/>
                  <wp:docPr id="283900547" name="Picture 20" descr="A yellow and black machine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3900547" name="Picture 20" descr="A yellow and black machine&#10;&#10;AI-generated content may be incorrect.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1850" r="9624" b="8765"/>
                          <a:stretch/>
                        </pic:blipFill>
                        <pic:spPr bwMode="auto">
                          <a:xfrm rot="5400000">
                            <a:off x="0" y="0"/>
                            <a:ext cx="3450544" cy="2273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D512766" w14:textId="77777777" w:rsidR="000E1B49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25DEF23E" w14:textId="77777777" w:rsidR="000E1B49" w:rsidRPr="00FC5AC7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4.</w:t>
            </w:r>
            <w:r w:rsidR="00327B47"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 att. </w:t>
            </w:r>
            <w:proofErr w:type="spellStart"/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Elektrodomkrāts</w:t>
            </w:r>
            <w:proofErr w:type="spellEnd"/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 xml:space="preserve"> </w:t>
            </w:r>
            <w:r w:rsidRPr="00FC5AC7">
              <w:rPr>
                <w:rStyle w:val="SubtleEmphasis"/>
                <w:i w:val="0"/>
                <w:iCs w:val="0"/>
                <w:sz w:val="22"/>
                <w:szCs w:val="22"/>
              </w:rPr>
              <w:t>TED</w:t>
            </w:r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-</w:t>
            </w:r>
            <w:r w:rsidRPr="00FC5AC7">
              <w:rPr>
                <w:rStyle w:val="SubtleEmphasis"/>
                <w:i w:val="0"/>
                <w:iCs w:val="0"/>
                <w:sz w:val="22"/>
                <w:szCs w:val="22"/>
              </w:rPr>
              <w:t>3</w:t>
            </w:r>
            <w:r w:rsidR="00327B47" w:rsidRPr="00FC5AC7">
              <w:rPr>
                <w:rStyle w:val="SubtleEmphasis"/>
                <w:i w:val="0"/>
                <w:iCs w:val="0"/>
                <w:sz w:val="22"/>
                <w:szCs w:val="22"/>
              </w:rPr>
              <w:t>0</w:t>
            </w:r>
            <w:r w:rsidR="00327B47"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.</w:t>
            </w:r>
          </w:p>
          <w:p w14:paraId="3D523A0C" w14:textId="15D0BDBC" w:rsidR="00FC5AC7" w:rsidRPr="00FC5AC7" w:rsidRDefault="00327B47" w:rsidP="00FC5AC7">
            <w:pPr>
              <w:jc w:val="center"/>
              <w:rPr>
                <w:rStyle w:val="SubtleEmphasis"/>
                <w:i w:val="0"/>
                <w:iCs w:val="0"/>
                <w:sz w:val="22"/>
                <w:szCs w:val="22"/>
              </w:rPr>
            </w:pPr>
            <w:r w:rsidRPr="00FC5AC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SAP Nr. </w:t>
            </w:r>
            <w:r w:rsidR="000E1B49" w:rsidRPr="00FC5AC7">
              <w:rPr>
                <w:color w:val="474955" w:themeColor="text2"/>
                <w:sz w:val="22"/>
                <w:szCs w:val="22"/>
              </w:rPr>
              <w:t>242000000750-0000</w:t>
            </w:r>
          </w:p>
        </w:tc>
      </w:tr>
      <w:tr w:rsidR="00FC5AC7" w14:paraId="4770DBCA" w14:textId="77777777" w:rsidTr="00850D0A">
        <w:tc>
          <w:tcPr>
            <w:tcW w:w="10456" w:type="dxa"/>
            <w:gridSpan w:val="2"/>
          </w:tcPr>
          <w:p w14:paraId="7593F026" w14:textId="39A58101" w:rsidR="00FC5AC7" w:rsidRPr="00FC5AC7" w:rsidRDefault="00FC5AC7" w:rsidP="00F73171">
            <w:pPr>
              <w:ind w:left="606" w:right="715"/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</w:tc>
      </w:tr>
      <w:tr w:rsidR="00F830DD" w14:paraId="4AD7E58D" w14:textId="77777777" w:rsidTr="000E1B49">
        <w:tc>
          <w:tcPr>
            <w:tcW w:w="5228" w:type="dxa"/>
          </w:tcPr>
          <w:p w14:paraId="07CB3DA7" w14:textId="77777777" w:rsidR="00F830DD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907D9BA" wp14:editId="76EF9C6A">
                  <wp:extent cx="4259322" cy="2428470"/>
                  <wp:effectExtent l="953" t="0" r="9207" b="9208"/>
                  <wp:docPr id="1546505119" name="Picture 25" descr="A train track with a train crane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6505119" name="Picture 25" descr="A train track with a train crane&#10;&#10;AI-generated content may be incorrect.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9766" r="26605" b="14452"/>
                          <a:stretch/>
                        </pic:blipFill>
                        <pic:spPr bwMode="auto">
                          <a:xfrm rot="5400000">
                            <a:off x="0" y="0"/>
                            <a:ext cx="4307764" cy="245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CB2870B" w14:textId="77777777" w:rsidR="000E1B49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2B9DEB09" w14:textId="5481BF01" w:rsidR="000E1B49" w:rsidRDefault="000E1B49" w:rsidP="000E1B49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5</w:t>
            </w:r>
            <w:r w:rsidRPr="00327B4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. att. </w:t>
            </w:r>
            <w:proofErr w:type="spellStart"/>
            <w:r w:rsidRPr="00327B47">
              <w:rPr>
                <w:rStyle w:val="SubtleEmphasis"/>
                <w:i w:val="0"/>
                <w:iCs w:val="0"/>
                <w:sz w:val="22"/>
                <w:szCs w:val="22"/>
              </w:rPr>
              <w:t>Elektrodomkrāts</w:t>
            </w:r>
            <w:proofErr w:type="spellEnd"/>
            <w:r w:rsidRPr="00327B47">
              <w:rPr>
                <w:rStyle w:val="SubtleEmphasis"/>
                <w:i w:val="0"/>
                <w:iCs w:val="0"/>
                <w:sz w:val="22"/>
                <w:szCs w:val="22"/>
              </w:rPr>
              <w:t xml:space="preserve"> </w:t>
            </w:r>
            <w:r>
              <w:rPr>
                <w:rStyle w:val="SubtleEmphasis"/>
                <w:i w:val="0"/>
                <w:iCs w:val="0"/>
                <w:sz w:val="22"/>
                <w:szCs w:val="22"/>
              </w:rPr>
              <w:t>TED</w:t>
            </w:r>
            <w:r w:rsidRPr="00327B47">
              <w:rPr>
                <w:rStyle w:val="SubtleEmphasis"/>
                <w:i w:val="0"/>
                <w:iCs w:val="0"/>
                <w:sz w:val="22"/>
                <w:szCs w:val="22"/>
              </w:rPr>
              <w:t>-</w:t>
            </w:r>
            <w:r>
              <w:rPr>
                <w:rStyle w:val="SubtleEmphasis"/>
                <w:i w:val="0"/>
                <w:iCs w:val="0"/>
                <w:sz w:val="22"/>
                <w:szCs w:val="22"/>
              </w:rPr>
              <w:t>4</w:t>
            </w:r>
            <w:r w:rsidRPr="00327B47">
              <w:rPr>
                <w:rStyle w:val="SubtleEmphasis"/>
                <w:i w:val="0"/>
                <w:iCs w:val="0"/>
                <w:sz w:val="22"/>
                <w:szCs w:val="22"/>
              </w:rPr>
              <w:t>0</w:t>
            </w:r>
            <w:r w:rsidRPr="00327B4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.</w:t>
            </w:r>
          </w:p>
          <w:p w14:paraId="3CBB9453" w14:textId="71C83E01" w:rsidR="000E1B49" w:rsidRDefault="000E1B49" w:rsidP="000E1B49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327B47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SAP Nr. </w:t>
            </w:r>
            <w:r w:rsidRPr="00E83AD8">
              <w:rPr>
                <w:color w:val="474955" w:themeColor="text2"/>
              </w:rPr>
              <w:t>242000000753-0000</w:t>
            </w:r>
          </w:p>
        </w:tc>
        <w:tc>
          <w:tcPr>
            <w:tcW w:w="5228" w:type="dxa"/>
          </w:tcPr>
          <w:p w14:paraId="34A1158B" w14:textId="77777777" w:rsidR="00F830DD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64C7D28" wp14:editId="7448514C">
                  <wp:extent cx="4333372" cy="2416998"/>
                  <wp:effectExtent l="5715" t="0" r="0" b="0"/>
                  <wp:docPr id="139830558" name="Picture 23" descr="A machine on a tru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9830558" name="Picture 23" descr="A machine on a truck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5595" r="21644" b="16147"/>
                          <a:stretch/>
                        </pic:blipFill>
                        <pic:spPr bwMode="auto">
                          <a:xfrm rot="5400000">
                            <a:off x="0" y="0"/>
                            <a:ext cx="4419951" cy="2465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8D95D28" w14:textId="77777777" w:rsidR="000E1B49" w:rsidRDefault="000E1B49" w:rsidP="00327B47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</w:p>
          <w:p w14:paraId="22C453D5" w14:textId="00C6BE0B" w:rsidR="000E1B49" w:rsidRDefault="000E1B49" w:rsidP="000E1B49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6.</w:t>
            </w:r>
            <w:r w:rsidRPr="00265153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 att. </w:t>
            </w:r>
            <w:proofErr w:type="spellStart"/>
            <w:r w:rsidRPr="00265153">
              <w:rPr>
                <w:rStyle w:val="SubtleEmphasis"/>
                <w:i w:val="0"/>
                <w:iCs w:val="0"/>
                <w:sz w:val="22"/>
                <w:szCs w:val="22"/>
              </w:rPr>
              <w:t>Elektrodomkrāts</w:t>
            </w:r>
            <w:proofErr w:type="spellEnd"/>
            <w:r w:rsidRPr="00265153">
              <w:rPr>
                <w:rStyle w:val="SubtleEmphasis"/>
                <w:i w:val="0"/>
                <w:iCs w:val="0"/>
                <w:sz w:val="22"/>
                <w:szCs w:val="22"/>
              </w:rPr>
              <w:t xml:space="preserve"> </w:t>
            </w:r>
            <w:r>
              <w:rPr>
                <w:rStyle w:val="SubtleEmphasis"/>
                <w:i w:val="0"/>
                <w:iCs w:val="0"/>
                <w:sz w:val="22"/>
                <w:szCs w:val="22"/>
              </w:rPr>
              <w:t>TED</w:t>
            </w:r>
            <w:r w:rsidRPr="00265153">
              <w:rPr>
                <w:rStyle w:val="SubtleEmphasis"/>
                <w:i w:val="0"/>
                <w:iCs w:val="0"/>
                <w:sz w:val="22"/>
                <w:szCs w:val="22"/>
              </w:rPr>
              <w:t>-</w:t>
            </w:r>
            <w:r>
              <w:rPr>
                <w:rStyle w:val="SubtleEmphasis"/>
                <w:i w:val="0"/>
                <w:iCs w:val="0"/>
                <w:sz w:val="22"/>
                <w:szCs w:val="22"/>
              </w:rPr>
              <w:t>4</w:t>
            </w:r>
            <w:r w:rsidRPr="00265153">
              <w:rPr>
                <w:rStyle w:val="SubtleEmphasis"/>
                <w:i w:val="0"/>
                <w:iCs w:val="0"/>
                <w:sz w:val="22"/>
                <w:szCs w:val="22"/>
              </w:rPr>
              <w:t>0</w:t>
            </w:r>
            <w:r w:rsidRPr="00265153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>.</w:t>
            </w:r>
          </w:p>
          <w:p w14:paraId="033607DA" w14:textId="48326151" w:rsidR="000E1B49" w:rsidRDefault="000E1B49" w:rsidP="000E1B49">
            <w:pPr>
              <w:jc w:val="center"/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</w:pPr>
            <w:r w:rsidRPr="00265153">
              <w:rPr>
                <w:rStyle w:val="SubtleEmphasis"/>
                <w:i w:val="0"/>
                <w:iCs w:val="0"/>
                <w:color w:val="2F3239" w:themeColor="text1"/>
                <w:sz w:val="22"/>
                <w:szCs w:val="22"/>
              </w:rPr>
              <w:t xml:space="preserve">SAP Nr. </w:t>
            </w:r>
            <w:r w:rsidRPr="00E83AD8">
              <w:rPr>
                <w:color w:val="474955" w:themeColor="text2"/>
              </w:rPr>
              <w:t>24200000075</w:t>
            </w:r>
            <w:r>
              <w:rPr>
                <w:color w:val="474955" w:themeColor="text2"/>
              </w:rPr>
              <w:t>4</w:t>
            </w:r>
            <w:r w:rsidRPr="00E83AD8">
              <w:rPr>
                <w:color w:val="474955" w:themeColor="text2"/>
              </w:rPr>
              <w:t>-0000</w:t>
            </w:r>
          </w:p>
        </w:tc>
      </w:tr>
    </w:tbl>
    <w:p w14:paraId="70208348" w14:textId="2000AEBD" w:rsidR="00FC5AC7" w:rsidRDefault="00FC5AC7" w:rsidP="00E227E4">
      <w:pPr>
        <w:ind w:left="709" w:right="827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5CB340B9" w14:textId="77777777" w:rsidR="00F830DD" w:rsidRDefault="00F830DD" w:rsidP="00244ABF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5ECBF752" w14:textId="51DBF5B5" w:rsidR="00F830DD" w:rsidRPr="00C9637C" w:rsidRDefault="00F830DD" w:rsidP="00244ABF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7E6DF053" wp14:editId="35596550">
            <wp:extent cx="3711699" cy="5886037"/>
            <wp:effectExtent l="0" t="1270" r="1905" b="1905"/>
            <wp:docPr id="360502087" name="Picture 15" descr="A large metal object with a wire on 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593146" name="Picture 15" descr="A large metal object with a wire on it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358" r="16336"/>
                    <a:stretch/>
                  </pic:blipFill>
                  <pic:spPr bwMode="auto">
                    <a:xfrm rot="5400000">
                      <a:off x="0" y="0"/>
                      <a:ext cx="3754561" cy="595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E5FD05" w14:textId="490D0AFE" w:rsidR="00B41153" w:rsidRDefault="000E1B49" w:rsidP="00FC5AC7">
      <w:pPr>
        <w:ind w:left="993" w:right="1252"/>
        <w:jc w:val="center"/>
        <w:rPr>
          <w:color w:val="474955" w:themeColor="text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7</w:t>
      </w:r>
      <w:r w:rsidR="00166EB6"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>. att.</w:t>
      </w:r>
      <w:r w:rsidR="00327B47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F830DD" w:rsidRPr="00616C8B">
        <w:rPr>
          <w:color w:val="474955" w:themeColor="text2"/>
        </w:rPr>
        <w:t>Vinča TL-8B</w:t>
      </w:r>
      <w:r w:rsidR="00C9637C"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>.</w:t>
      </w:r>
      <w:r w:rsidR="00265153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C75563" w:rsidRPr="00C9637C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="00F830DD" w:rsidRPr="00616C8B">
        <w:rPr>
          <w:color w:val="474955" w:themeColor="text2"/>
        </w:rPr>
        <w:t>242000014173-0000</w:t>
      </w:r>
    </w:p>
    <w:p w14:paraId="7A8C817E" w14:textId="77777777" w:rsidR="00F73171" w:rsidRDefault="00F73171" w:rsidP="00FC5AC7">
      <w:pPr>
        <w:ind w:left="993" w:right="1252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006770BC" w14:textId="1B5C9CD0" w:rsidR="00F830DD" w:rsidRDefault="00F830DD" w:rsidP="00265153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4AF89A1A" wp14:editId="1194D4AC">
            <wp:extent cx="3697569" cy="5886641"/>
            <wp:effectExtent l="0" t="8890" r="8890" b="8890"/>
            <wp:docPr id="2106136417" name="Picture 3" descr="A building with a ladder and two tank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6136417" name="Picture 3" descr="A building with a ladder and two tanks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15" t="24585" r="40558" b="24521"/>
                    <a:stretch/>
                  </pic:blipFill>
                  <pic:spPr bwMode="auto">
                    <a:xfrm rot="5400000">
                      <a:off x="0" y="0"/>
                      <a:ext cx="3804211" cy="6056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0BE9E9" w14:textId="1EFA984B" w:rsidR="00F830DD" w:rsidRPr="0009431D" w:rsidRDefault="000E1B49" w:rsidP="00265153">
      <w:pPr>
        <w:jc w:val="center"/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</w:pPr>
      <w:r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 xml:space="preserve">8. </w:t>
      </w:r>
      <w:r w:rsidR="00F73171"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>Saspiesta g</w:t>
      </w:r>
      <w:r w:rsidR="00F830DD"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 xml:space="preserve">aisa </w:t>
      </w:r>
      <w:proofErr w:type="spellStart"/>
      <w:r w:rsidR="00F830DD"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>resīver</w:t>
      </w:r>
      <w:r w:rsidR="00F73171"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>i</w:t>
      </w:r>
      <w:proofErr w:type="spellEnd"/>
      <w:r w:rsidR="00F830DD" w:rsidRPr="0009431D">
        <w:rPr>
          <w:rFonts w:ascii="Arial" w:eastAsia="Times New Roman" w:hAnsi="Arial" w:cs="Arial"/>
          <w:color w:val="2F3239"/>
          <w:kern w:val="0"/>
          <w:sz w:val="22"/>
          <w:szCs w:val="22"/>
          <w:lang w:eastAsia="lv-LV"/>
          <w14:ligatures w14:val="none"/>
        </w:rPr>
        <w:t xml:space="preserve"> (2 gabali). SAP Nr. 120000006270-0000, </w:t>
      </w:r>
      <w:r w:rsidR="00F830DD" w:rsidRPr="0009431D">
        <w:rPr>
          <w:color w:val="474955" w:themeColor="text2"/>
          <w:sz w:val="22"/>
          <w:szCs w:val="22"/>
        </w:rPr>
        <w:t>120000006269-0000</w:t>
      </w:r>
    </w:p>
    <w:p w14:paraId="09E18773" w14:textId="77777777" w:rsidR="00B41153" w:rsidRPr="0009431D" w:rsidRDefault="00B41153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3364AC3A" w14:textId="77777777" w:rsidR="00343C16" w:rsidRPr="00C9637C" w:rsidRDefault="00343C16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22"/>
          <w:szCs w:val="22"/>
        </w:rPr>
        <w:sectPr w:rsidR="00343C16" w:rsidRPr="00C9637C" w:rsidSect="0025341D">
          <w:footerReference w:type="default" r:id="rId16"/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069CE616" w14:textId="601EFBB8" w:rsidR="0039646F" w:rsidRDefault="00F73171" w:rsidP="00F823C0">
      <w:pPr>
        <w:spacing w:after="0" w:line="240" w:lineRule="auto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454E0E">
        <w:rPr>
          <w:rStyle w:val="SubtleEmphasis"/>
          <w:b/>
          <w:bCs/>
          <w:i w:val="0"/>
          <w:iCs w:val="0"/>
          <w:color w:val="2F3239" w:themeColor="text1"/>
        </w:rPr>
        <w:lastRenderedPageBreak/>
        <w:t xml:space="preserve">Specializētā laukuma ar tehnoloģisko aprīkojumu vagonu kārtējām </w:t>
      </w:r>
      <w:proofErr w:type="spellStart"/>
      <w:r w:rsidRPr="00454E0E">
        <w:rPr>
          <w:rStyle w:val="SubtleEmphasis"/>
          <w:b/>
          <w:bCs/>
          <w:i w:val="0"/>
          <w:iCs w:val="0"/>
          <w:color w:val="2F3239" w:themeColor="text1"/>
        </w:rPr>
        <w:t>atkabes</w:t>
      </w:r>
      <w:proofErr w:type="spellEnd"/>
      <w:r w:rsidRPr="00454E0E">
        <w:rPr>
          <w:rStyle w:val="SubtleEmphasis"/>
          <w:b/>
          <w:bCs/>
          <w:i w:val="0"/>
          <w:iCs w:val="0"/>
          <w:color w:val="2F3239" w:themeColor="text1"/>
        </w:rPr>
        <w:t xml:space="preserve"> remontam </w:t>
      </w:r>
      <w:r>
        <w:rPr>
          <w:rStyle w:val="SubtleEmphasis"/>
          <w:b/>
          <w:bCs/>
          <w:i w:val="0"/>
          <w:iCs w:val="0"/>
          <w:color w:val="2F3239" w:themeColor="text1"/>
        </w:rPr>
        <w:t>Ventspils stacijā</w:t>
      </w:r>
      <w:r w:rsidRPr="00454E0E">
        <w:rPr>
          <w:rStyle w:val="SubtleEmphasis"/>
          <w:b/>
          <w:bCs/>
          <w:i w:val="0"/>
          <w:iCs w:val="0"/>
          <w:color w:val="2F3239" w:themeColor="text1"/>
        </w:rPr>
        <w:t xml:space="preserve"> shēma</w:t>
      </w:r>
    </w:p>
    <w:p w14:paraId="74112F71" w14:textId="77777777" w:rsidR="00E227E4" w:rsidRDefault="00E227E4" w:rsidP="00F823C0">
      <w:pPr>
        <w:spacing w:after="0" w:line="240" w:lineRule="auto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33CD576F" w14:textId="42370BC3" w:rsidR="00C56AC4" w:rsidRPr="00C9637C" w:rsidRDefault="00E227E4" w:rsidP="00462DAF">
      <w:pPr>
        <w:spacing w:after="0" w:line="240" w:lineRule="auto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object w:dxaOrig="22332" w:dyaOrig="13320" w14:anchorId="679B9B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45pt;height:458.85pt" o:ole="">
            <v:imagedata r:id="rId17" o:title=""/>
          </v:shape>
          <o:OLEObject Type="Embed" ProgID="Visio.Drawing.15" ShapeID="_x0000_i1025" DrawAspect="Content" ObjectID="_1819779309" r:id="rId18"/>
        </w:object>
      </w:r>
    </w:p>
    <w:sectPr w:rsidR="00C56AC4" w:rsidRPr="00C9637C" w:rsidSect="00343C16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971DF2" w14:textId="77777777" w:rsidR="00462DAF" w:rsidRDefault="00462DAF" w:rsidP="00462DAF">
      <w:pPr>
        <w:spacing w:after="0" w:line="240" w:lineRule="auto"/>
      </w:pPr>
      <w:r>
        <w:separator/>
      </w:r>
    </w:p>
  </w:endnote>
  <w:endnote w:type="continuationSeparator" w:id="0">
    <w:p w14:paraId="5B466752" w14:textId="77777777" w:rsidR="00462DAF" w:rsidRDefault="00462DAF" w:rsidP="00462D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11079030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19D8CE" w14:textId="16C5109D" w:rsidR="00462DAF" w:rsidRDefault="00462DA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EEE1D92" w14:textId="77777777" w:rsidR="00462DAF" w:rsidRDefault="00462DA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F6A8FA" w14:textId="77777777" w:rsidR="00462DAF" w:rsidRDefault="00462DAF" w:rsidP="00462DAF">
      <w:pPr>
        <w:spacing w:after="0" w:line="240" w:lineRule="auto"/>
      </w:pPr>
      <w:r>
        <w:separator/>
      </w:r>
    </w:p>
  </w:footnote>
  <w:footnote w:type="continuationSeparator" w:id="0">
    <w:p w14:paraId="695C515E" w14:textId="77777777" w:rsidR="00462DAF" w:rsidRDefault="00462DAF" w:rsidP="00462D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970EE8"/>
    <w:multiLevelType w:val="hybridMultilevel"/>
    <w:tmpl w:val="0CA8D22E"/>
    <w:lvl w:ilvl="0" w:tplc="0E32FB0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02A13E6"/>
    <w:multiLevelType w:val="hybridMultilevel"/>
    <w:tmpl w:val="0372800A"/>
    <w:lvl w:ilvl="0" w:tplc="0E32FB0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3F17E7D"/>
    <w:multiLevelType w:val="hybridMultilevel"/>
    <w:tmpl w:val="B1D6FE4A"/>
    <w:lvl w:ilvl="0" w:tplc="0E32FB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CC0837"/>
    <w:multiLevelType w:val="hybridMultilevel"/>
    <w:tmpl w:val="9C285B8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6B4B91"/>
    <w:multiLevelType w:val="hybridMultilevel"/>
    <w:tmpl w:val="C5A611D8"/>
    <w:lvl w:ilvl="0" w:tplc="0E32FB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7197A58"/>
    <w:multiLevelType w:val="hybridMultilevel"/>
    <w:tmpl w:val="9642D3E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81254770">
    <w:abstractNumId w:val="5"/>
  </w:num>
  <w:num w:numId="2" w16cid:durableId="1714307540">
    <w:abstractNumId w:val="3"/>
  </w:num>
  <w:num w:numId="3" w16cid:durableId="836261307">
    <w:abstractNumId w:val="1"/>
  </w:num>
  <w:num w:numId="4" w16cid:durableId="1705207558">
    <w:abstractNumId w:val="0"/>
  </w:num>
  <w:num w:numId="5" w16cid:durableId="769351108">
    <w:abstractNumId w:val="4"/>
  </w:num>
  <w:num w:numId="6" w16cid:durableId="9268415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46F"/>
    <w:rsid w:val="00057A83"/>
    <w:rsid w:val="0009431D"/>
    <w:rsid w:val="000959D0"/>
    <w:rsid w:val="00097441"/>
    <w:rsid w:val="000A3B60"/>
    <w:rsid w:val="000A3D9D"/>
    <w:rsid w:val="000E1B49"/>
    <w:rsid w:val="00163029"/>
    <w:rsid w:val="00166EB6"/>
    <w:rsid w:val="00185272"/>
    <w:rsid w:val="001B301C"/>
    <w:rsid w:val="001D0B5A"/>
    <w:rsid w:val="00200AB0"/>
    <w:rsid w:val="002023F6"/>
    <w:rsid w:val="00244ABF"/>
    <w:rsid w:val="0025341D"/>
    <w:rsid w:val="00265153"/>
    <w:rsid w:val="003026A6"/>
    <w:rsid w:val="00311691"/>
    <w:rsid w:val="00327B47"/>
    <w:rsid w:val="00343C16"/>
    <w:rsid w:val="0039646F"/>
    <w:rsid w:val="003C68EA"/>
    <w:rsid w:val="003F766F"/>
    <w:rsid w:val="003F7CC6"/>
    <w:rsid w:val="00407F7E"/>
    <w:rsid w:val="00445943"/>
    <w:rsid w:val="00462DAF"/>
    <w:rsid w:val="0051113B"/>
    <w:rsid w:val="005512AB"/>
    <w:rsid w:val="0055532C"/>
    <w:rsid w:val="005A26FE"/>
    <w:rsid w:val="005B1CDE"/>
    <w:rsid w:val="005D6173"/>
    <w:rsid w:val="005E149F"/>
    <w:rsid w:val="006052A8"/>
    <w:rsid w:val="006176DF"/>
    <w:rsid w:val="00637F71"/>
    <w:rsid w:val="006C508D"/>
    <w:rsid w:val="00770F1C"/>
    <w:rsid w:val="00771F46"/>
    <w:rsid w:val="008A407C"/>
    <w:rsid w:val="00945930"/>
    <w:rsid w:val="00A9781E"/>
    <w:rsid w:val="00AE6047"/>
    <w:rsid w:val="00AE72B4"/>
    <w:rsid w:val="00B41153"/>
    <w:rsid w:val="00BB05FB"/>
    <w:rsid w:val="00BF37A0"/>
    <w:rsid w:val="00C2627C"/>
    <w:rsid w:val="00C56AC4"/>
    <w:rsid w:val="00C75563"/>
    <w:rsid w:val="00C9637C"/>
    <w:rsid w:val="00CB41C9"/>
    <w:rsid w:val="00CE078C"/>
    <w:rsid w:val="00CF567C"/>
    <w:rsid w:val="00D002D1"/>
    <w:rsid w:val="00D0533B"/>
    <w:rsid w:val="00D218C3"/>
    <w:rsid w:val="00D4253B"/>
    <w:rsid w:val="00D53FCB"/>
    <w:rsid w:val="00D8101D"/>
    <w:rsid w:val="00D828E3"/>
    <w:rsid w:val="00DE00AB"/>
    <w:rsid w:val="00DF55CE"/>
    <w:rsid w:val="00E227E4"/>
    <w:rsid w:val="00E22B55"/>
    <w:rsid w:val="00E52A27"/>
    <w:rsid w:val="00E80718"/>
    <w:rsid w:val="00E94D4F"/>
    <w:rsid w:val="00EA1AA8"/>
    <w:rsid w:val="00EA4C9B"/>
    <w:rsid w:val="00EC2AEC"/>
    <w:rsid w:val="00ED6E1A"/>
    <w:rsid w:val="00F00FD8"/>
    <w:rsid w:val="00F3499F"/>
    <w:rsid w:val="00F73171"/>
    <w:rsid w:val="00F823C0"/>
    <w:rsid w:val="00F830DD"/>
    <w:rsid w:val="00FC5AC7"/>
    <w:rsid w:val="00FF3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C660E65"/>
  <w15:chartTrackingRefBased/>
  <w15:docId w15:val="{4B55E404-0D84-4EB9-BCEF-709347CD1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lv-LV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0533B"/>
  </w:style>
  <w:style w:type="paragraph" w:styleId="Heading1">
    <w:name w:val="heading 1"/>
    <w:basedOn w:val="Normal"/>
    <w:next w:val="Normal"/>
    <w:link w:val="Heading1Char"/>
    <w:uiPriority w:val="9"/>
    <w:qFormat/>
    <w:rsid w:val="0009744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D2002D" w:themeColor="accent2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9744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3239" w:themeColor="text1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97441"/>
    <w:pPr>
      <w:keepNext/>
      <w:keepLines/>
      <w:spacing w:before="160" w:after="80"/>
      <w:outlineLvl w:val="2"/>
    </w:pPr>
    <w:rPr>
      <w:rFonts w:eastAsiaTheme="majorEastAsia" w:cstheme="majorBidi"/>
      <w:color w:val="B9B29E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9744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B9B29E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7441"/>
    <w:pPr>
      <w:keepNext/>
      <w:keepLines/>
      <w:spacing w:before="80" w:after="40"/>
      <w:outlineLvl w:val="4"/>
    </w:pPr>
    <w:rPr>
      <w:rFonts w:eastAsiaTheme="majorEastAsia" w:cstheme="majorBidi"/>
      <w:color w:val="B9B29E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9744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6F7686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7441"/>
    <w:pPr>
      <w:keepNext/>
      <w:keepLines/>
      <w:spacing w:before="40" w:after="0"/>
      <w:outlineLvl w:val="6"/>
    </w:pPr>
    <w:rPr>
      <w:rFonts w:eastAsiaTheme="majorEastAsia" w:cstheme="majorBidi"/>
      <w:color w:val="6F7686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7441"/>
    <w:pPr>
      <w:keepNext/>
      <w:keepLines/>
      <w:spacing w:after="0"/>
      <w:outlineLvl w:val="7"/>
    </w:pPr>
    <w:rPr>
      <w:rFonts w:eastAsiaTheme="majorEastAsia" w:cstheme="majorBidi"/>
      <w:i/>
      <w:iCs/>
      <w:color w:val="4B4F5A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7441"/>
    <w:pPr>
      <w:keepNext/>
      <w:keepLines/>
      <w:spacing w:after="0"/>
      <w:outlineLvl w:val="8"/>
    </w:pPr>
    <w:rPr>
      <w:rFonts w:eastAsiaTheme="majorEastAsia" w:cstheme="majorBidi"/>
      <w:color w:val="4B4F5A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7441"/>
    <w:rPr>
      <w:rFonts w:asciiTheme="majorHAnsi" w:eastAsiaTheme="majorEastAsia" w:hAnsiTheme="majorHAnsi" w:cstheme="majorBidi"/>
      <w:color w:val="D2002D" w:themeColor="accent2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97441"/>
    <w:rPr>
      <w:rFonts w:asciiTheme="majorHAnsi" w:eastAsiaTheme="majorEastAsia" w:hAnsiTheme="majorHAnsi" w:cstheme="majorBidi"/>
      <w:color w:val="2F3239" w:themeColor="text1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97441"/>
    <w:rPr>
      <w:rFonts w:eastAsiaTheme="majorEastAsia" w:cstheme="majorBidi"/>
      <w:color w:val="B9B29E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97441"/>
    <w:rPr>
      <w:rFonts w:eastAsiaTheme="majorEastAsia" w:cstheme="majorBidi"/>
      <w:i/>
      <w:iCs/>
      <w:color w:val="B9B29E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97441"/>
    <w:rPr>
      <w:rFonts w:eastAsiaTheme="majorEastAsia" w:cstheme="majorBidi"/>
      <w:color w:val="B9B29E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97441"/>
    <w:rPr>
      <w:rFonts w:eastAsiaTheme="majorEastAsia" w:cstheme="majorBidi"/>
      <w:i/>
      <w:iCs/>
      <w:color w:val="6F7686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7441"/>
    <w:rPr>
      <w:rFonts w:eastAsiaTheme="majorEastAsia" w:cstheme="majorBidi"/>
      <w:color w:val="6F7686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7441"/>
    <w:rPr>
      <w:rFonts w:eastAsiaTheme="majorEastAsia" w:cstheme="majorBidi"/>
      <w:i/>
      <w:iCs/>
      <w:color w:val="4B4F5A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7441"/>
    <w:rPr>
      <w:rFonts w:eastAsiaTheme="majorEastAsia" w:cstheme="majorBidi"/>
      <w:color w:val="4B4F5A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97441"/>
    <w:pPr>
      <w:spacing w:after="80" w:line="240" w:lineRule="auto"/>
      <w:contextualSpacing/>
    </w:pPr>
    <w:rPr>
      <w:rFonts w:asciiTheme="majorHAnsi" w:eastAsiaTheme="majorEastAsia" w:hAnsiTheme="majorHAnsi" w:cstheme="majorBidi"/>
      <w:color w:val="D2002D" w:themeColor="accent2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97441"/>
    <w:rPr>
      <w:rFonts w:asciiTheme="majorHAnsi" w:eastAsiaTheme="majorEastAsia" w:hAnsiTheme="majorHAnsi" w:cstheme="majorBidi"/>
      <w:color w:val="D2002D" w:themeColor="accent2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7441"/>
    <w:pPr>
      <w:numPr>
        <w:ilvl w:val="1"/>
      </w:numPr>
    </w:pPr>
    <w:rPr>
      <w:rFonts w:eastAsiaTheme="majorEastAsia" w:cstheme="majorBidi"/>
      <w:color w:val="474955" w:themeColor="text2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97441"/>
    <w:rPr>
      <w:rFonts w:eastAsiaTheme="majorEastAsia" w:cstheme="majorBidi"/>
      <w:color w:val="474955" w:themeColor="text2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97441"/>
    <w:pPr>
      <w:spacing w:before="160"/>
      <w:jc w:val="center"/>
    </w:pPr>
    <w:rPr>
      <w:i/>
      <w:iCs/>
      <w:color w:val="5D627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97441"/>
    <w:rPr>
      <w:i/>
      <w:iCs/>
      <w:color w:val="5D6270" w:themeColor="text1" w:themeTint="BF"/>
    </w:rPr>
  </w:style>
  <w:style w:type="paragraph" w:styleId="ListParagraph">
    <w:name w:val="List Paragraph"/>
    <w:basedOn w:val="Normal"/>
    <w:uiPriority w:val="34"/>
    <w:qFormat/>
    <w:rsid w:val="00097441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97441"/>
    <w:rPr>
      <w:i/>
      <w:iCs/>
      <w:color w:val="2F3239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7441"/>
    <w:pPr>
      <w:pBdr>
        <w:top w:val="single" w:sz="4" w:space="10" w:color="B9B29E" w:themeColor="accent1" w:themeShade="BF"/>
        <w:bottom w:val="single" w:sz="4" w:space="10" w:color="B9B29E" w:themeColor="accent1" w:themeShade="BF"/>
      </w:pBdr>
      <w:spacing w:before="360" w:after="360"/>
      <w:ind w:left="864" w:right="864"/>
      <w:jc w:val="center"/>
    </w:pPr>
    <w:rPr>
      <w:i/>
      <w:iCs/>
      <w:color w:val="474955" w:themeColor="tex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7441"/>
    <w:rPr>
      <w:i/>
      <w:iCs/>
      <w:color w:val="474955" w:themeColor="text2"/>
    </w:rPr>
  </w:style>
  <w:style w:type="character" w:styleId="IntenseReference">
    <w:name w:val="Intense Reference"/>
    <w:basedOn w:val="DefaultParagraphFont"/>
    <w:uiPriority w:val="32"/>
    <w:qFormat/>
    <w:rsid w:val="00097441"/>
    <w:rPr>
      <w:b/>
      <w:bCs/>
      <w:smallCaps/>
      <w:color w:val="2F3239" w:themeColor="text1"/>
      <w:spacing w:val="5"/>
    </w:rPr>
  </w:style>
  <w:style w:type="character" w:styleId="SubtleEmphasis">
    <w:name w:val="Subtle Emphasis"/>
    <w:basedOn w:val="DefaultParagraphFont"/>
    <w:uiPriority w:val="19"/>
    <w:qFormat/>
    <w:rsid w:val="00097441"/>
    <w:rPr>
      <w:i/>
      <w:iCs/>
      <w:color w:val="474955" w:themeColor="text2"/>
    </w:rPr>
  </w:style>
  <w:style w:type="paragraph" w:styleId="NoSpacing">
    <w:name w:val="No Spacing"/>
    <w:uiPriority w:val="1"/>
    <w:qFormat/>
    <w:rsid w:val="00097441"/>
    <w:pPr>
      <w:spacing w:after="0" w:line="240" w:lineRule="auto"/>
    </w:pPr>
  </w:style>
  <w:style w:type="table" w:styleId="TableGrid">
    <w:name w:val="Table Grid"/>
    <w:basedOn w:val="TableNormal"/>
    <w:uiPriority w:val="39"/>
    <w:rsid w:val="00343C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62D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2DAF"/>
  </w:style>
  <w:style w:type="paragraph" w:styleId="Footer">
    <w:name w:val="footer"/>
    <w:basedOn w:val="Normal"/>
    <w:link w:val="FooterChar"/>
    <w:uiPriority w:val="99"/>
    <w:unhideWhenUsed/>
    <w:rsid w:val="00462D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2D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33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3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95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9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5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8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301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514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42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LDz 2025">
      <a:dk1>
        <a:srgbClr val="2F3239"/>
      </a:dk1>
      <a:lt1>
        <a:srgbClr val="FFFFFF"/>
      </a:lt1>
      <a:dk2>
        <a:srgbClr val="474955"/>
      </a:dk2>
      <a:lt2>
        <a:srgbClr val="EAE8E2"/>
      </a:lt2>
      <a:accent1>
        <a:srgbClr val="EAE8E2"/>
      </a:accent1>
      <a:accent2>
        <a:srgbClr val="D2002D"/>
      </a:accent2>
      <a:accent3>
        <a:srgbClr val="90A781"/>
      </a:accent3>
      <a:accent4>
        <a:srgbClr val="CE6F42"/>
      </a:accent4>
      <a:accent5>
        <a:srgbClr val="DAD26A"/>
      </a:accent5>
      <a:accent6>
        <a:srgbClr val="7E8CAA"/>
      </a:accent6>
      <a:hlink>
        <a:srgbClr val="474955"/>
      </a:hlink>
      <a:folHlink>
        <a:srgbClr val="47495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D7E6C-9431-4C9D-BF8F-272C67808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3</TotalTime>
  <Pages>5</Pages>
  <Words>2171</Words>
  <Characters>1238</Characters>
  <Application>Microsoft Office Word</Application>
  <DocSecurity>0</DocSecurity>
  <Lines>10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s Sergijevičs</dc:creator>
  <cp:keywords/>
  <dc:description/>
  <cp:lastModifiedBy>Jeļena Kļanceviča</cp:lastModifiedBy>
  <cp:revision>29</cp:revision>
  <cp:lastPrinted>2025-09-05T04:29:00Z</cp:lastPrinted>
  <dcterms:created xsi:type="dcterms:W3CDTF">2025-09-04T08:23:00Z</dcterms:created>
  <dcterms:modified xsi:type="dcterms:W3CDTF">2025-09-19T06:29:00Z</dcterms:modified>
</cp:coreProperties>
</file>